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9085671"/>
      <w:r w:rsidRPr="00636514">
        <w:lastRenderedPageBreak/>
        <w:t>摘要</w:t>
      </w:r>
      <w:bookmarkEnd w:id="0"/>
      <w:bookmarkEnd w:id="2"/>
    </w:p>
    <w:p w14:paraId="3DF05AED" w14:textId="5B9A9CAB" w:rsidR="0077092D" w:rsidRDefault="006739B2" w:rsidP="008D1C9A">
      <w:pPr>
        <w:ind w:firstLine="480"/>
      </w:pPr>
      <w:r>
        <w:rPr>
          <w:rFonts w:hint="eastAsia"/>
        </w:rPr>
        <w:t>随着国内人力成本的上涨</w:t>
      </w:r>
      <w:r w:rsidR="00E73AAA">
        <w:rPr>
          <w:rFonts w:hint="eastAsia"/>
        </w:rPr>
        <w:t>和</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r w:rsidR="00C849C5">
        <w:t>设计</w:t>
      </w:r>
      <w:r w:rsidR="00230E96">
        <w:rPr>
          <w:rFonts w:hint="eastAsia"/>
        </w:rPr>
        <w:t>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增强了厂商的竞争</w:t>
      </w:r>
      <w:r w:rsidR="006423B6">
        <w:t>力</w:t>
      </w:r>
      <w:r w:rsidR="00217882">
        <w:rPr>
          <w:rFonts w:hint="eastAsia"/>
        </w:rPr>
        <w:t>。</w:t>
      </w:r>
    </w:p>
    <w:p w14:paraId="2EFE5A6D" w14:textId="389F72DC" w:rsidR="009D3060" w:rsidRPr="00636514" w:rsidRDefault="00041A47" w:rsidP="0077092D">
      <w:pPr>
        <w:ind w:firstLine="480"/>
      </w:pPr>
      <w:r>
        <w:rPr>
          <w:rFonts w:hint="eastAsia"/>
        </w:rPr>
        <w:t>该平台</w:t>
      </w:r>
      <w:r w:rsidR="006836F5">
        <w:rPr>
          <w:rFonts w:hint="eastAsia"/>
        </w:rPr>
        <w:t>面向两类用户：</w:t>
      </w:r>
      <w:r w:rsidR="00D40246">
        <w:rPr>
          <w:rFonts w:hint="eastAsia"/>
        </w:rPr>
        <w:t>自动售货机</w:t>
      </w:r>
      <w:r w:rsidR="006836F5">
        <w:rPr>
          <w:rFonts w:hint="eastAsia"/>
        </w:rPr>
        <w:t>厂商和运营商。</w:t>
      </w:r>
      <w:r w:rsidR="0047713D">
        <w:rPr>
          <w:rFonts w:hint="eastAsia"/>
        </w:rPr>
        <w:t>厂商</w:t>
      </w:r>
      <w:r w:rsidR="004A04C9">
        <w:rPr>
          <w:rFonts w:hint="eastAsia"/>
        </w:rPr>
        <w:t>是平台的运维</w:t>
      </w:r>
      <w:r w:rsidR="00625F5A">
        <w:rPr>
          <w:rFonts w:hint="eastAsia"/>
        </w:rPr>
        <w:t>和</w:t>
      </w:r>
      <w:r w:rsidR="004A04C9">
        <w:rPr>
          <w:rFonts w:hint="eastAsia"/>
        </w:rPr>
        <w:t>管理方，</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sidRPr="00A96DEA">
        <w:rPr>
          <w:rFonts w:hint="eastAsia"/>
        </w:rPr>
        <w:t>APP</w:t>
      </w:r>
      <w:r w:rsidR="002F6C48" w:rsidRPr="00A96DEA">
        <w:rPr>
          <w:rFonts w:hint="eastAsia"/>
        </w:rPr>
        <w:t>现场更新售货机</w:t>
      </w:r>
      <w:r w:rsidR="00AD1789" w:rsidRPr="00A96DEA">
        <w:rPr>
          <w:rFonts w:hint="eastAsia"/>
        </w:rPr>
        <w:t>的实时</w:t>
      </w:r>
      <w:r w:rsidR="002F6C48" w:rsidRPr="00A96DEA">
        <w:rPr>
          <w:rFonts w:hint="eastAsia"/>
        </w:rPr>
        <w:t>数据</w:t>
      </w:r>
      <w:r w:rsidR="00351961" w:rsidRPr="00A96DEA">
        <w:rPr>
          <w:rFonts w:hint="eastAsia"/>
        </w:rPr>
        <w:t>，消费者通过</w:t>
      </w:r>
      <w:r w:rsidR="004B54D3" w:rsidRPr="00A96DEA">
        <w:rPr>
          <w:rFonts w:hint="eastAsia"/>
        </w:rPr>
        <w:t>终端售货</w:t>
      </w:r>
      <w:r w:rsidR="004B54D3" w:rsidRPr="00A96DEA">
        <w:rPr>
          <w:rFonts w:hint="eastAsia"/>
        </w:rPr>
        <w:t>APP</w:t>
      </w:r>
      <w:r w:rsidR="00351961" w:rsidRPr="00A96DEA">
        <w:rPr>
          <w:rFonts w:hint="eastAsia"/>
        </w:rPr>
        <w:t>进行商品选购</w:t>
      </w:r>
      <w:r w:rsidR="002F6C48" w:rsidRPr="00A96DEA">
        <w:rPr>
          <w:rFonts w:hint="eastAsia"/>
        </w:rPr>
        <w:t>并完成</w:t>
      </w:r>
      <w:r w:rsidR="00351961" w:rsidRPr="00A96DEA">
        <w:rPr>
          <w:rFonts w:hint="eastAsia"/>
        </w:rPr>
        <w:t>移动支付</w:t>
      </w:r>
      <w:r w:rsidR="003E3D4F">
        <w:rPr>
          <w:rFonts w:hint="eastAsia"/>
        </w:rPr>
        <w:t>。</w:t>
      </w:r>
      <w:r w:rsidR="00475691" w:rsidRPr="00A96DEA">
        <w:rPr>
          <w:rFonts w:hint="eastAsia"/>
        </w:rPr>
        <w:t>为了提高终端软件的更新效率和容错能力，</w:t>
      </w:r>
      <w:r w:rsidR="00BD10B9" w:rsidRPr="00A96DEA">
        <w:rPr>
          <w:rFonts w:hint="eastAsia"/>
        </w:rPr>
        <w:t>终端售货</w:t>
      </w:r>
      <w:r w:rsidR="00BD10B9" w:rsidRPr="00A96DEA">
        <w:rPr>
          <w:rFonts w:hint="eastAsia"/>
        </w:rPr>
        <w:t>APP</w:t>
      </w:r>
      <w:r w:rsidR="00726318" w:rsidRPr="00A96DEA">
        <w:rPr>
          <w:rFonts w:hint="eastAsia"/>
        </w:rPr>
        <w:t>还提供了</w:t>
      </w:r>
      <w:r w:rsidR="00EB5BCA">
        <w:rPr>
          <w:rFonts w:hint="eastAsia"/>
        </w:rPr>
        <w:t>软件</w:t>
      </w:r>
      <w:r w:rsidR="00982589" w:rsidRPr="00A96DEA">
        <w:rPr>
          <w:rFonts w:hint="eastAsia"/>
        </w:rPr>
        <w:t>远程自动</w:t>
      </w:r>
      <w:r w:rsidR="00737298" w:rsidRPr="00A96DEA">
        <w:rPr>
          <w:rFonts w:hint="eastAsia"/>
        </w:rPr>
        <w:t>更新</w:t>
      </w:r>
      <w:r w:rsidR="00982589" w:rsidRPr="00A96DEA">
        <w:rPr>
          <w:rFonts w:hint="eastAsia"/>
        </w:rPr>
        <w:t>和自动重启</w:t>
      </w:r>
      <w:r w:rsidR="00726318" w:rsidRPr="00A96DEA">
        <w:rPr>
          <w:rFonts w:hint="eastAsia"/>
        </w:rPr>
        <w:t>的</w:t>
      </w:r>
      <w:r w:rsidR="00982589" w:rsidRPr="00A96DEA">
        <w:rPr>
          <w:rFonts w:hint="eastAsia"/>
        </w:rPr>
        <w:t>功能</w:t>
      </w:r>
      <w:r w:rsidR="00726318" w:rsidRPr="00A96DEA">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499085672"/>
      <w:r w:rsidR="004C4360" w:rsidRPr="00636514">
        <w:lastRenderedPageBreak/>
        <w:t>ABSTRACT</w:t>
      </w:r>
      <w:bookmarkEnd w:id="3"/>
      <w:bookmarkEnd w:id="4"/>
      <w:bookmarkEnd w:id="5"/>
      <w:bookmarkEnd w:id="6"/>
      <w:bookmarkEnd w:id="7"/>
      <w:bookmarkEnd w:id="8"/>
      <w:bookmarkEnd w:id="9"/>
      <w:bookmarkEnd w:id="10"/>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BA62963" w:rsidR="00017FEF" w:rsidRDefault="00017FEF" w:rsidP="00017FEF">
      <w:pPr>
        <w:ind w:firstLine="480"/>
      </w:pPr>
      <w:r>
        <w:t xml:space="preserve">The platform is designed for two types of users: manufacturers and business operators. </w:t>
      </w:r>
      <w:r w:rsidR="00FD567A">
        <w:t>Manufacturers</w:t>
      </w:r>
      <w:r w:rsidR="00FD567A" w:rsidRPr="00FD567A">
        <w:t xml:space="preserve"> operation and maintenance </w:t>
      </w:r>
      <w:r w:rsidR="00FD567A">
        <w:rPr>
          <w:rFonts w:hint="eastAsia"/>
        </w:rPr>
        <w:t>this</w:t>
      </w:r>
      <w:r w:rsidR="00FD567A">
        <w:t xml:space="preserve"> platform</w:t>
      </w:r>
      <w:r>
        <w:t xml:space="preserve"> </w:t>
      </w:r>
      <w:r w:rsidR="00FD567A">
        <w:t xml:space="preserve">and </w:t>
      </w:r>
      <w:r>
        <w:t>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VMManage APP is used by operators and VMSale APP is operated by ordinary end users. The vending machine's management person update the vending machine data through the VMManage APP. The consumers choose </w:t>
      </w:r>
      <w:r>
        <w:lastRenderedPageBreak/>
        <w:t>goods through the VMSale APP and complete mobile payment.</w:t>
      </w:r>
      <w:r w:rsidR="003367AC">
        <w:t xml:space="preserve"> </w:t>
      </w:r>
      <w:r w:rsidR="00FD567A" w:rsidRPr="00FD567A">
        <w:t>In order to improve the update efficiency of terminal software and fault-tolerant ability of terminal software,</w:t>
      </w:r>
      <w:r>
        <w:t xml:space="preserve"> the VMSale APP also implement remote automatic </w:t>
      </w:r>
      <w:r w:rsidR="00FB62AD">
        <w:t>update</w:t>
      </w:r>
      <w:r>
        <w:t xml:space="preserve"> and automatic restart.</w:t>
      </w:r>
    </w:p>
    <w:p w14:paraId="204B9D08" w14:textId="3A127A71"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w:t>
      </w:r>
      <w:r w:rsidR="00D94CA0">
        <w:t>D</w:t>
      </w:r>
      <w:r w:rsidRPr="007428F9">
        <w:t xml:space="preserve">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1" w:name="_Toc492673746"/>
      <w:bookmarkStart w:id="12" w:name="_Toc499085673"/>
      <w:r w:rsidR="004C4360" w:rsidRPr="00636514">
        <w:rPr>
          <w:rFonts w:hint="eastAsia"/>
        </w:rPr>
        <w:lastRenderedPageBreak/>
        <w:t>目录</w:t>
      </w:r>
      <w:bookmarkEnd w:id="11"/>
      <w:bookmarkEnd w:id="12"/>
    </w:p>
    <w:p w14:paraId="2DFC164B" w14:textId="77777777" w:rsidR="00990339"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085671" w:history="1">
        <w:r w:rsidR="00990339" w:rsidRPr="00D2231F">
          <w:rPr>
            <w:rStyle w:val="af"/>
            <w:rFonts w:hint="eastAsia"/>
            <w:noProof/>
          </w:rPr>
          <w:t>摘要</w:t>
        </w:r>
        <w:r w:rsidR="00990339">
          <w:rPr>
            <w:noProof/>
            <w:webHidden/>
          </w:rPr>
          <w:tab/>
        </w:r>
        <w:r w:rsidR="00990339">
          <w:rPr>
            <w:noProof/>
            <w:webHidden/>
          </w:rPr>
          <w:fldChar w:fldCharType="begin"/>
        </w:r>
        <w:r w:rsidR="00990339">
          <w:rPr>
            <w:noProof/>
            <w:webHidden/>
          </w:rPr>
          <w:instrText xml:space="preserve"> PAGEREF _Toc499085671 \h </w:instrText>
        </w:r>
        <w:r w:rsidR="00990339">
          <w:rPr>
            <w:noProof/>
            <w:webHidden/>
          </w:rPr>
        </w:r>
        <w:r w:rsidR="00990339">
          <w:rPr>
            <w:noProof/>
            <w:webHidden/>
          </w:rPr>
          <w:fldChar w:fldCharType="separate"/>
        </w:r>
        <w:r w:rsidR="00990339">
          <w:rPr>
            <w:noProof/>
            <w:webHidden/>
          </w:rPr>
          <w:t>I</w:t>
        </w:r>
        <w:r w:rsidR="00990339">
          <w:rPr>
            <w:noProof/>
            <w:webHidden/>
          </w:rPr>
          <w:fldChar w:fldCharType="end"/>
        </w:r>
      </w:hyperlink>
    </w:p>
    <w:p w14:paraId="3AF01742" w14:textId="77777777" w:rsidR="00990339" w:rsidRDefault="00FF7F88">
      <w:pPr>
        <w:pStyle w:val="11"/>
        <w:rPr>
          <w:rFonts w:asciiTheme="minorHAnsi" w:hAnsiTheme="minorHAnsi" w:cstheme="minorBidi"/>
          <w:noProof/>
          <w:kern w:val="2"/>
          <w:sz w:val="21"/>
        </w:rPr>
      </w:pPr>
      <w:hyperlink w:anchor="_Toc499085672" w:history="1">
        <w:r w:rsidR="00990339" w:rsidRPr="00D2231F">
          <w:rPr>
            <w:rStyle w:val="af"/>
            <w:noProof/>
          </w:rPr>
          <w:t>ABSTRACT</w:t>
        </w:r>
        <w:r w:rsidR="00990339">
          <w:rPr>
            <w:noProof/>
            <w:webHidden/>
          </w:rPr>
          <w:tab/>
        </w:r>
        <w:r w:rsidR="00990339">
          <w:rPr>
            <w:noProof/>
            <w:webHidden/>
          </w:rPr>
          <w:fldChar w:fldCharType="begin"/>
        </w:r>
        <w:r w:rsidR="00990339">
          <w:rPr>
            <w:noProof/>
            <w:webHidden/>
          </w:rPr>
          <w:instrText xml:space="preserve"> PAGEREF _Toc499085672 \h </w:instrText>
        </w:r>
        <w:r w:rsidR="00990339">
          <w:rPr>
            <w:noProof/>
            <w:webHidden/>
          </w:rPr>
        </w:r>
        <w:r w:rsidR="00990339">
          <w:rPr>
            <w:noProof/>
            <w:webHidden/>
          </w:rPr>
          <w:fldChar w:fldCharType="separate"/>
        </w:r>
        <w:r w:rsidR="00990339">
          <w:rPr>
            <w:noProof/>
            <w:webHidden/>
          </w:rPr>
          <w:t>II</w:t>
        </w:r>
        <w:r w:rsidR="00990339">
          <w:rPr>
            <w:noProof/>
            <w:webHidden/>
          </w:rPr>
          <w:fldChar w:fldCharType="end"/>
        </w:r>
      </w:hyperlink>
    </w:p>
    <w:p w14:paraId="27B91AEA" w14:textId="77777777" w:rsidR="00990339" w:rsidRDefault="00FF7F88">
      <w:pPr>
        <w:pStyle w:val="11"/>
        <w:rPr>
          <w:rFonts w:asciiTheme="minorHAnsi" w:hAnsiTheme="minorHAnsi" w:cstheme="minorBidi"/>
          <w:noProof/>
          <w:kern w:val="2"/>
          <w:sz w:val="21"/>
        </w:rPr>
      </w:pPr>
      <w:hyperlink w:anchor="_Toc499085673" w:history="1">
        <w:r w:rsidR="00990339" w:rsidRPr="00D2231F">
          <w:rPr>
            <w:rStyle w:val="af"/>
            <w:rFonts w:hint="eastAsia"/>
            <w:noProof/>
          </w:rPr>
          <w:t>目录</w:t>
        </w:r>
        <w:r w:rsidR="00990339">
          <w:rPr>
            <w:noProof/>
            <w:webHidden/>
          </w:rPr>
          <w:tab/>
        </w:r>
        <w:r w:rsidR="00990339">
          <w:rPr>
            <w:noProof/>
            <w:webHidden/>
          </w:rPr>
          <w:fldChar w:fldCharType="begin"/>
        </w:r>
        <w:r w:rsidR="00990339">
          <w:rPr>
            <w:noProof/>
            <w:webHidden/>
          </w:rPr>
          <w:instrText xml:space="preserve"> PAGEREF _Toc499085673 \h </w:instrText>
        </w:r>
        <w:r w:rsidR="00990339">
          <w:rPr>
            <w:noProof/>
            <w:webHidden/>
          </w:rPr>
        </w:r>
        <w:r w:rsidR="00990339">
          <w:rPr>
            <w:noProof/>
            <w:webHidden/>
          </w:rPr>
          <w:fldChar w:fldCharType="separate"/>
        </w:r>
        <w:r w:rsidR="00990339">
          <w:rPr>
            <w:noProof/>
            <w:webHidden/>
          </w:rPr>
          <w:t>IV</w:t>
        </w:r>
        <w:r w:rsidR="00990339">
          <w:rPr>
            <w:noProof/>
            <w:webHidden/>
          </w:rPr>
          <w:fldChar w:fldCharType="end"/>
        </w:r>
      </w:hyperlink>
    </w:p>
    <w:p w14:paraId="034A57FB" w14:textId="77777777" w:rsidR="00990339" w:rsidRDefault="00FF7F88">
      <w:pPr>
        <w:pStyle w:val="11"/>
        <w:rPr>
          <w:rFonts w:asciiTheme="minorHAnsi" w:hAnsiTheme="minorHAnsi" w:cstheme="minorBidi"/>
          <w:noProof/>
          <w:kern w:val="2"/>
          <w:sz w:val="21"/>
        </w:rPr>
      </w:pPr>
      <w:hyperlink w:anchor="_Toc499085674" w:history="1">
        <w:r w:rsidR="00990339" w:rsidRPr="00D2231F">
          <w:rPr>
            <w:rStyle w:val="af"/>
            <w:rFonts w:hint="eastAsia"/>
            <w:noProof/>
          </w:rPr>
          <w:t>第</w:t>
        </w:r>
        <w:r w:rsidR="00990339" w:rsidRPr="00D2231F">
          <w:rPr>
            <w:rStyle w:val="af"/>
            <w:noProof/>
          </w:rPr>
          <w:t>1</w:t>
        </w:r>
        <w:r w:rsidR="00990339" w:rsidRPr="00D2231F">
          <w:rPr>
            <w:rStyle w:val="af"/>
            <w:rFonts w:hint="eastAsia"/>
            <w:noProof/>
          </w:rPr>
          <w:t>章</w:t>
        </w:r>
        <w:r w:rsidR="00990339" w:rsidRPr="00D2231F">
          <w:rPr>
            <w:rStyle w:val="af"/>
            <w:noProof/>
          </w:rPr>
          <w:t xml:space="preserve"> </w:t>
        </w:r>
        <w:r w:rsidR="00990339" w:rsidRPr="00D2231F">
          <w:rPr>
            <w:rStyle w:val="af"/>
            <w:rFonts w:hint="eastAsia"/>
            <w:noProof/>
          </w:rPr>
          <w:t>引言</w:t>
        </w:r>
        <w:r w:rsidR="00990339">
          <w:rPr>
            <w:noProof/>
            <w:webHidden/>
          </w:rPr>
          <w:tab/>
        </w:r>
        <w:r w:rsidR="00990339">
          <w:rPr>
            <w:noProof/>
            <w:webHidden/>
          </w:rPr>
          <w:fldChar w:fldCharType="begin"/>
        </w:r>
        <w:r w:rsidR="00990339">
          <w:rPr>
            <w:noProof/>
            <w:webHidden/>
          </w:rPr>
          <w:instrText xml:space="preserve"> PAGEREF _Toc499085674 \h </w:instrText>
        </w:r>
        <w:r w:rsidR="00990339">
          <w:rPr>
            <w:noProof/>
            <w:webHidden/>
          </w:rPr>
        </w:r>
        <w:r w:rsidR="00990339">
          <w:rPr>
            <w:noProof/>
            <w:webHidden/>
          </w:rPr>
          <w:fldChar w:fldCharType="separate"/>
        </w:r>
        <w:r w:rsidR="00990339">
          <w:rPr>
            <w:noProof/>
            <w:webHidden/>
          </w:rPr>
          <w:t>1</w:t>
        </w:r>
        <w:r w:rsidR="00990339">
          <w:rPr>
            <w:noProof/>
            <w:webHidden/>
          </w:rPr>
          <w:fldChar w:fldCharType="end"/>
        </w:r>
      </w:hyperlink>
    </w:p>
    <w:p w14:paraId="561DEAE9" w14:textId="77777777" w:rsidR="00990339" w:rsidRDefault="00FF7F88">
      <w:pPr>
        <w:pStyle w:val="20"/>
        <w:tabs>
          <w:tab w:val="right" w:leader="dot" w:pos="8296"/>
        </w:tabs>
        <w:rPr>
          <w:rFonts w:asciiTheme="minorHAnsi" w:hAnsiTheme="minorHAnsi" w:cstheme="minorBidi"/>
          <w:noProof/>
          <w:kern w:val="2"/>
          <w:sz w:val="21"/>
        </w:rPr>
      </w:pPr>
      <w:hyperlink w:anchor="_Toc499085675" w:history="1">
        <w:r w:rsidR="00990339" w:rsidRPr="00D2231F">
          <w:rPr>
            <w:rStyle w:val="af"/>
            <w:noProof/>
          </w:rPr>
          <w:t xml:space="preserve">1.1 </w:t>
        </w:r>
        <w:r w:rsidR="00990339" w:rsidRPr="00D2231F">
          <w:rPr>
            <w:rStyle w:val="af"/>
            <w:rFonts w:hint="eastAsia"/>
            <w:noProof/>
          </w:rPr>
          <w:t>自动售货机行业概况</w:t>
        </w:r>
        <w:r w:rsidR="00990339">
          <w:rPr>
            <w:noProof/>
            <w:webHidden/>
          </w:rPr>
          <w:tab/>
        </w:r>
        <w:r w:rsidR="00990339">
          <w:rPr>
            <w:noProof/>
            <w:webHidden/>
          </w:rPr>
          <w:fldChar w:fldCharType="begin"/>
        </w:r>
        <w:r w:rsidR="00990339">
          <w:rPr>
            <w:noProof/>
            <w:webHidden/>
          </w:rPr>
          <w:instrText xml:space="preserve"> PAGEREF _Toc499085675 \h </w:instrText>
        </w:r>
        <w:r w:rsidR="00990339">
          <w:rPr>
            <w:noProof/>
            <w:webHidden/>
          </w:rPr>
        </w:r>
        <w:r w:rsidR="00990339">
          <w:rPr>
            <w:noProof/>
            <w:webHidden/>
          </w:rPr>
          <w:fldChar w:fldCharType="separate"/>
        </w:r>
        <w:r w:rsidR="00990339">
          <w:rPr>
            <w:noProof/>
            <w:webHidden/>
          </w:rPr>
          <w:t>1</w:t>
        </w:r>
        <w:r w:rsidR="00990339">
          <w:rPr>
            <w:noProof/>
            <w:webHidden/>
          </w:rPr>
          <w:fldChar w:fldCharType="end"/>
        </w:r>
      </w:hyperlink>
    </w:p>
    <w:p w14:paraId="54C9C55C" w14:textId="77777777" w:rsidR="00990339" w:rsidRDefault="00FF7F88">
      <w:pPr>
        <w:pStyle w:val="20"/>
        <w:tabs>
          <w:tab w:val="right" w:leader="dot" w:pos="8296"/>
        </w:tabs>
        <w:rPr>
          <w:rFonts w:asciiTheme="minorHAnsi" w:hAnsiTheme="minorHAnsi" w:cstheme="minorBidi"/>
          <w:noProof/>
          <w:kern w:val="2"/>
          <w:sz w:val="21"/>
        </w:rPr>
      </w:pPr>
      <w:hyperlink w:anchor="_Toc499085676" w:history="1">
        <w:r w:rsidR="00990339" w:rsidRPr="00D2231F">
          <w:rPr>
            <w:rStyle w:val="af"/>
            <w:noProof/>
          </w:rPr>
          <w:t xml:space="preserve">1.2 </w:t>
        </w:r>
        <w:r w:rsidR="00990339" w:rsidRPr="00D2231F">
          <w:rPr>
            <w:rStyle w:val="af"/>
            <w:rFonts w:hint="eastAsia"/>
            <w:noProof/>
          </w:rPr>
          <w:t>自动售货机的发展现状</w:t>
        </w:r>
        <w:r w:rsidR="00990339">
          <w:rPr>
            <w:noProof/>
            <w:webHidden/>
          </w:rPr>
          <w:tab/>
        </w:r>
        <w:r w:rsidR="00990339">
          <w:rPr>
            <w:noProof/>
            <w:webHidden/>
          </w:rPr>
          <w:fldChar w:fldCharType="begin"/>
        </w:r>
        <w:r w:rsidR="00990339">
          <w:rPr>
            <w:noProof/>
            <w:webHidden/>
          </w:rPr>
          <w:instrText xml:space="preserve"> PAGEREF _Toc499085676 \h </w:instrText>
        </w:r>
        <w:r w:rsidR="00990339">
          <w:rPr>
            <w:noProof/>
            <w:webHidden/>
          </w:rPr>
        </w:r>
        <w:r w:rsidR="00990339">
          <w:rPr>
            <w:noProof/>
            <w:webHidden/>
          </w:rPr>
          <w:fldChar w:fldCharType="separate"/>
        </w:r>
        <w:r w:rsidR="00990339">
          <w:rPr>
            <w:noProof/>
            <w:webHidden/>
          </w:rPr>
          <w:t>2</w:t>
        </w:r>
        <w:r w:rsidR="00990339">
          <w:rPr>
            <w:noProof/>
            <w:webHidden/>
          </w:rPr>
          <w:fldChar w:fldCharType="end"/>
        </w:r>
      </w:hyperlink>
    </w:p>
    <w:p w14:paraId="5BA54DA9" w14:textId="77777777" w:rsidR="00990339" w:rsidRDefault="00FF7F88">
      <w:pPr>
        <w:pStyle w:val="20"/>
        <w:tabs>
          <w:tab w:val="right" w:leader="dot" w:pos="8296"/>
        </w:tabs>
        <w:rPr>
          <w:rFonts w:asciiTheme="minorHAnsi" w:hAnsiTheme="minorHAnsi" w:cstheme="minorBidi"/>
          <w:noProof/>
          <w:kern w:val="2"/>
          <w:sz w:val="21"/>
        </w:rPr>
      </w:pPr>
      <w:hyperlink w:anchor="_Toc499085677" w:history="1">
        <w:r w:rsidR="00990339" w:rsidRPr="00D2231F">
          <w:rPr>
            <w:rStyle w:val="af"/>
            <w:noProof/>
          </w:rPr>
          <w:t>1.3 VMCloudPlatform</w:t>
        </w:r>
        <w:r w:rsidR="00990339" w:rsidRPr="00D2231F">
          <w:rPr>
            <w:rStyle w:val="af"/>
            <w:rFonts w:hint="eastAsia"/>
            <w:noProof/>
          </w:rPr>
          <w:t>系统研究的目标和意义</w:t>
        </w:r>
        <w:r w:rsidR="00990339">
          <w:rPr>
            <w:noProof/>
            <w:webHidden/>
          </w:rPr>
          <w:tab/>
        </w:r>
        <w:r w:rsidR="00990339">
          <w:rPr>
            <w:noProof/>
            <w:webHidden/>
          </w:rPr>
          <w:fldChar w:fldCharType="begin"/>
        </w:r>
        <w:r w:rsidR="00990339">
          <w:rPr>
            <w:noProof/>
            <w:webHidden/>
          </w:rPr>
          <w:instrText xml:space="preserve"> PAGEREF _Toc499085677 \h </w:instrText>
        </w:r>
        <w:r w:rsidR="00990339">
          <w:rPr>
            <w:noProof/>
            <w:webHidden/>
          </w:rPr>
        </w:r>
        <w:r w:rsidR="00990339">
          <w:rPr>
            <w:noProof/>
            <w:webHidden/>
          </w:rPr>
          <w:fldChar w:fldCharType="separate"/>
        </w:r>
        <w:r w:rsidR="00990339">
          <w:rPr>
            <w:noProof/>
            <w:webHidden/>
          </w:rPr>
          <w:t>3</w:t>
        </w:r>
        <w:r w:rsidR="00990339">
          <w:rPr>
            <w:noProof/>
            <w:webHidden/>
          </w:rPr>
          <w:fldChar w:fldCharType="end"/>
        </w:r>
      </w:hyperlink>
    </w:p>
    <w:p w14:paraId="6FA1342B" w14:textId="77777777" w:rsidR="00990339" w:rsidRDefault="00FF7F88">
      <w:pPr>
        <w:pStyle w:val="20"/>
        <w:tabs>
          <w:tab w:val="right" w:leader="dot" w:pos="8296"/>
        </w:tabs>
        <w:rPr>
          <w:rFonts w:asciiTheme="minorHAnsi" w:hAnsiTheme="minorHAnsi" w:cstheme="minorBidi"/>
          <w:noProof/>
          <w:kern w:val="2"/>
          <w:sz w:val="21"/>
        </w:rPr>
      </w:pPr>
      <w:hyperlink w:anchor="_Toc499085678" w:history="1">
        <w:r w:rsidR="00990339" w:rsidRPr="00D2231F">
          <w:rPr>
            <w:rStyle w:val="af"/>
            <w:noProof/>
          </w:rPr>
          <w:t xml:space="preserve">1.4 </w:t>
        </w:r>
        <w:r w:rsidR="00990339" w:rsidRPr="00D2231F">
          <w:rPr>
            <w:rStyle w:val="af"/>
            <w:rFonts w:hint="eastAsia"/>
            <w:noProof/>
          </w:rPr>
          <w:t>论文的组织结构</w:t>
        </w:r>
        <w:r w:rsidR="00990339">
          <w:rPr>
            <w:noProof/>
            <w:webHidden/>
          </w:rPr>
          <w:tab/>
        </w:r>
        <w:r w:rsidR="00990339">
          <w:rPr>
            <w:noProof/>
            <w:webHidden/>
          </w:rPr>
          <w:fldChar w:fldCharType="begin"/>
        </w:r>
        <w:r w:rsidR="00990339">
          <w:rPr>
            <w:noProof/>
            <w:webHidden/>
          </w:rPr>
          <w:instrText xml:space="preserve"> PAGEREF _Toc499085678 \h </w:instrText>
        </w:r>
        <w:r w:rsidR="00990339">
          <w:rPr>
            <w:noProof/>
            <w:webHidden/>
          </w:rPr>
        </w:r>
        <w:r w:rsidR="00990339">
          <w:rPr>
            <w:noProof/>
            <w:webHidden/>
          </w:rPr>
          <w:fldChar w:fldCharType="separate"/>
        </w:r>
        <w:r w:rsidR="00990339">
          <w:rPr>
            <w:noProof/>
            <w:webHidden/>
          </w:rPr>
          <w:t>4</w:t>
        </w:r>
        <w:r w:rsidR="00990339">
          <w:rPr>
            <w:noProof/>
            <w:webHidden/>
          </w:rPr>
          <w:fldChar w:fldCharType="end"/>
        </w:r>
      </w:hyperlink>
    </w:p>
    <w:p w14:paraId="165B456B" w14:textId="77777777" w:rsidR="00990339" w:rsidRDefault="00FF7F88">
      <w:pPr>
        <w:pStyle w:val="11"/>
        <w:rPr>
          <w:rFonts w:asciiTheme="minorHAnsi" w:hAnsiTheme="minorHAnsi" w:cstheme="minorBidi"/>
          <w:noProof/>
          <w:kern w:val="2"/>
          <w:sz w:val="21"/>
        </w:rPr>
      </w:pPr>
      <w:hyperlink w:anchor="_Toc499085679" w:history="1">
        <w:r w:rsidR="00990339" w:rsidRPr="00D2231F">
          <w:rPr>
            <w:rStyle w:val="af"/>
            <w:rFonts w:hint="eastAsia"/>
            <w:noProof/>
          </w:rPr>
          <w:t>第</w:t>
        </w:r>
        <w:r w:rsidR="00990339" w:rsidRPr="00D2231F">
          <w:rPr>
            <w:rStyle w:val="af"/>
            <w:noProof/>
          </w:rPr>
          <w:t>2</w:t>
        </w:r>
        <w:r w:rsidR="00990339" w:rsidRPr="00D2231F">
          <w:rPr>
            <w:rStyle w:val="af"/>
            <w:rFonts w:hint="eastAsia"/>
            <w:noProof/>
          </w:rPr>
          <w:t>章</w:t>
        </w:r>
        <w:r w:rsidR="00990339" w:rsidRPr="00D2231F">
          <w:rPr>
            <w:rStyle w:val="af"/>
            <w:noProof/>
          </w:rPr>
          <w:t>VMCloudPlatform</w:t>
        </w:r>
        <w:r w:rsidR="00990339" w:rsidRPr="00D2231F">
          <w:rPr>
            <w:rStyle w:val="af"/>
            <w:rFonts w:hint="eastAsia"/>
            <w:noProof/>
          </w:rPr>
          <w:t>系统的相关技术分析</w:t>
        </w:r>
        <w:r w:rsidR="00990339">
          <w:rPr>
            <w:noProof/>
            <w:webHidden/>
          </w:rPr>
          <w:tab/>
        </w:r>
        <w:r w:rsidR="00990339">
          <w:rPr>
            <w:noProof/>
            <w:webHidden/>
          </w:rPr>
          <w:fldChar w:fldCharType="begin"/>
        </w:r>
        <w:r w:rsidR="00990339">
          <w:rPr>
            <w:noProof/>
            <w:webHidden/>
          </w:rPr>
          <w:instrText xml:space="preserve"> PAGEREF _Toc499085679 \h </w:instrText>
        </w:r>
        <w:r w:rsidR="00990339">
          <w:rPr>
            <w:noProof/>
            <w:webHidden/>
          </w:rPr>
        </w:r>
        <w:r w:rsidR="00990339">
          <w:rPr>
            <w:noProof/>
            <w:webHidden/>
          </w:rPr>
          <w:fldChar w:fldCharType="separate"/>
        </w:r>
        <w:r w:rsidR="00990339">
          <w:rPr>
            <w:noProof/>
            <w:webHidden/>
          </w:rPr>
          <w:t>6</w:t>
        </w:r>
        <w:r w:rsidR="00990339">
          <w:rPr>
            <w:noProof/>
            <w:webHidden/>
          </w:rPr>
          <w:fldChar w:fldCharType="end"/>
        </w:r>
      </w:hyperlink>
    </w:p>
    <w:p w14:paraId="4682CDA5" w14:textId="77777777" w:rsidR="00990339" w:rsidRDefault="00FF7F88">
      <w:pPr>
        <w:pStyle w:val="20"/>
        <w:tabs>
          <w:tab w:val="right" w:leader="dot" w:pos="8296"/>
        </w:tabs>
        <w:rPr>
          <w:rFonts w:asciiTheme="minorHAnsi" w:hAnsiTheme="minorHAnsi" w:cstheme="minorBidi"/>
          <w:noProof/>
          <w:kern w:val="2"/>
          <w:sz w:val="21"/>
        </w:rPr>
      </w:pPr>
      <w:hyperlink w:anchor="_Toc499085680" w:history="1">
        <w:r w:rsidR="00990339" w:rsidRPr="00D2231F">
          <w:rPr>
            <w:rStyle w:val="af"/>
            <w:noProof/>
          </w:rPr>
          <w:t xml:space="preserve">2.1 </w:t>
        </w:r>
        <w:r w:rsidR="00990339" w:rsidRPr="00D2231F">
          <w:rPr>
            <w:rStyle w:val="af"/>
            <w:rFonts w:hint="eastAsia"/>
            <w:noProof/>
          </w:rPr>
          <w:t>云计算技术和</w:t>
        </w:r>
        <w:r w:rsidR="00990339" w:rsidRPr="00D2231F">
          <w:rPr>
            <w:rStyle w:val="af"/>
            <w:noProof/>
          </w:rPr>
          <w:t>SaaS</w:t>
        </w:r>
        <w:r w:rsidR="00990339" w:rsidRPr="00D2231F">
          <w:rPr>
            <w:rStyle w:val="af"/>
            <w:rFonts w:hint="eastAsia"/>
            <w:noProof/>
          </w:rPr>
          <w:t>服务</w:t>
        </w:r>
        <w:r w:rsidR="00990339">
          <w:rPr>
            <w:noProof/>
            <w:webHidden/>
          </w:rPr>
          <w:tab/>
        </w:r>
        <w:r w:rsidR="00990339">
          <w:rPr>
            <w:noProof/>
            <w:webHidden/>
          </w:rPr>
          <w:fldChar w:fldCharType="begin"/>
        </w:r>
        <w:r w:rsidR="00990339">
          <w:rPr>
            <w:noProof/>
            <w:webHidden/>
          </w:rPr>
          <w:instrText xml:space="preserve"> PAGEREF _Toc499085680 \h </w:instrText>
        </w:r>
        <w:r w:rsidR="00990339">
          <w:rPr>
            <w:noProof/>
            <w:webHidden/>
          </w:rPr>
        </w:r>
        <w:r w:rsidR="00990339">
          <w:rPr>
            <w:noProof/>
            <w:webHidden/>
          </w:rPr>
          <w:fldChar w:fldCharType="separate"/>
        </w:r>
        <w:r w:rsidR="00990339">
          <w:rPr>
            <w:noProof/>
            <w:webHidden/>
          </w:rPr>
          <w:t>6</w:t>
        </w:r>
        <w:r w:rsidR="00990339">
          <w:rPr>
            <w:noProof/>
            <w:webHidden/>
          </w:rPr>
          <w:fldChar w:fldCharType="end"/>
        </w:r>
      </w:hyperlink>
    </w:p>
    <w:p w14:paraId="2318207D" w14:textId="77777777" w:rsidR="00990339" w:rsidRDefault="00FF7F88">
      <w:pPr>
        <w:pStyle w:val="30"/>
        <w:tabs>
          <w:tab w:val="right" w:leader="dot" w:pos="8296"/>
        </w:tabs>
        <w:rPr>
          <w:rFonts w:asciiTheme="minorHAnsi" w:hAnsiTheme="minorHAnsi" w:cstheme="minorBidi"/>
          <w:noProof/>
          <w:kern w:val="2"/>
          <w:sz w:val="21"/>
        </w:rPr>
      </w:pPr>
      <w:hyperlink w:anchor="_Toc499085681" w:history="1">
        <w:r w:rsidR="00990339" w:rsidRPr="00D2231F">
          <w:rPr>
            <w:rStyle w:val="af"/>
            <w:noProof/>
          </w:rPr>
          <w:t xml:space="preserve">2.1.1 </w:t>
        </w:r>
        <w:r w:rsidR="00990339" w:rsidRPr="00D2231F">
          <w:rPr>
            <w:rStyle w:val="af"/>
            <w:rFonts w:hint="eastAsia"/>
            <w:noProof/>
          </w:rPr>
          <w:t>云计算技术和</w:t>
        </w:r>
        <w:r w:rsidR="00990339" w:rsidRPr="00D2231F">
          <w:rPr>
            <w:rStyle w:val="af"/>
            <w:noProof/>
          </w:rPr>
          <w:t>SaaS</w:t>
        </w:r>
        <w:r w:rsidR="00990339" w:rsidRPr="00D2231F">
          <w:rPr>
            <w:rStyle w:val="af"/>
            <w:rFonts w:hint="eastAsia"/>
            <w:noProof/>
          </w:rPr>
          <w:t>服务的概述</w:t>
        </w:r>
        <w:r w:rsidR="00990339">
          <w:rPr>
            <w:noProof/>
            <w:webHidden/>
          </w:rPr>
          <w:tab/>
        </w:r>
        <w:r w:rsidR="00990339">
          <w:rPr>
            <w:noProof/>
            <w:webHidden/>
          </w:rPr>
          <w:fldChar w:fldCharType="begin"/>
        </w:r>
        <w:r w:rsidR="00990339">
          <w:rPr>
            <w:noProof/>
            <w:webHidden/>
          </w:rPr>
          <w:instrText xml:space="preserve"> PAGEREF _Toc499085681 \h </w:instrText>
        </w:r>
        <w:r w:rsidR="00990339">
          <w:rPr>
            <w:noProof/>
            <w:webHidden/>
          </w:rPr>
        </w:r>
        <w:r w:rsidR="00990339">
          <w:rPr>
            <w:noProof/>
            <w:webHidden/>
          </w:rPr>
          <w:fldChar w:fldCharType="separate"/>
        </w:r>
        <w:r w:rsidR="00990339">
          <w:rPr>
            <w:noProof/>
            <w:webHidden/>
          </w:rPr>
          <w:t>6</w:t>
        </w:r>
        <w:r w:rsidR="00990339">
          <w:rPr>
            <w:noProof/>
            <w:webHidden/>
          </w:rPr>
          <w:fldChar w:fldCharType="end"/>
        </w:r>
      </w:hyperlink>
    </w:p>
    <w:p w14:paraId="6FA32450" w14:textId="77777777" w:rsidR="00990339" w:rsidRDefault="00FF7F88">
      <w:pPr>
        <w:pStyle w:val="30"/>
        <w:tabs>
          <w:tab w:val="right" w:leader="dot" w:pos="8296"/>
        </w:tabs>
        <w:rPr>
          <w:rFonts w:asciiTheme="minorHAnsi" w:hAnsiTheme="minorHAnsi" w:cstheme="minorBidi"/>
          <w:noProof/>
          <w:kern w:val="2"/>
          <w:sz w:val="21"/>
        </w:rPr>
      </w:pPr>
      <w:hyperlink w:anchor="_Toc499085682" w:history="1">
        <w:r w:rsidR="00990339" w:rsidRPr="00D2231F">
          <w:rPr>
            <w:rStyle w:val="af"/>
            <w:noProof/>
          </w:rPr>
          <w:t>2.1.2 SaaS</w:t>
        </w:r>
        <w:r w:rsidR="00990339" w:rsidRPr="00D2231F">
          <w:rPr>
            <w:rStyle w:val="af"/>
            <w:rFonts w:hint="eastAsia"/>
            <w:noProof/>
          </w:rPr>
          <w:t>服务的成熟度模型及优势</w:t>
        </w:r>
        <w:r w:rsidR="00990339">
          <w:rPr>
            <w:noProof/>
            <w:webHidden/>
          </w:rPr>
          <w:tab/>
        </w:r>
        <w:r w:rsidR="00990339">
          <w:rPr>
            <w:noProof/>
            <w:webHidden/>
          </w:rPr>
          <w:fldChar w:fldCharType="begin"/>
        </w:r>
        <w:r w:rsidR="00990339">
          <w:rPr>
            <w:noProof/>
            <w:webHidden/>
          </w:rPr>
          <w:instrText xml:space="preserve"> PAGEREF _Toc499085682 \h </w:instrText>
        </w:r>
        <w:r w:rsidR="00990339">
          <w:rPr>
            <w:noProof/>
            <w:webHidden/>
          </w:rPr>
        </w:r>
        <w:r w:rsidR="00990339">
          <w:rPr>
            <w:noProof/>
            <w:webHidden/>
          </w:rPr>
          <w:fldChar w:fldCharType="separate"/>
        </w:r>
        <w:r w:rsidR="00990339">
          <w:rPr>
            <w:noProof/>
            <w:webHidden/>
          </w:rPr>
          <w:t>8</w:t>
        </w:r>
        <w:r w:rsidR="00990339">
          <w:rPr>
            <w:noProof/>
            <w:webHidden/>
          </w:rPr>
          <w:fldChar w:fldCharType="end"/>
        </w:r>
      </w:hyperlink>
    </w:p>
    <w:p w14:paraId="60B50726" w14:textId="77777777" w:rsidR="00990339" w:rsidRDefault="00FF7F88">
      <w:pPr>
        <w:pStyle w:val="20"/>
        <w:tabs>
          <w:tab w:val="right" w:leader="dot" w:pos="8296"/>
        </w:tabs>
        <w:rPr>
          <w:rFonts w:asciiTheme="minorHAnsi" w:hAnsiTheme="minorHAnsi" w:cstheme="minorBidi"/>
          <w:noProof/>
          <w:kern w:val="2"/>
          <w:sz w:val="21"/>
        </w:rPr>
      </w:pPr>
      <w:hyperlink w:anchor="_Toc499085683" w:history="1">
        <w:r w:rsidR="00990339" w:rsidRPr="00D2231F">
          <w:rPr>
            <w:rStyle w:val="af"/>
            <w:noProof/>
          </w:rPr>
          <w:t>2.2 SSM</w:t>
        </w:r>
        <w:r w:rsidR="00990339" w:rsidRPr="00D2231F">
          <w:rPr>
            <w:rStyle w:val="af"/>
            <w:rFonts w:hint="eastAsia"/>
            <w:noProof/>
          </w:rPr>
          <w:t>框架及应用分析</w:t>
        </w:r>
        <w:r w:rsidR="00990339">
          <w:rPr>
            <w:noProof/>
            <w:webHidden/>
          </w:rPr>
          <w:tab/>
        </w:r>
        <w:r w:rsidR="00990339">
          <w:rPr>
            <w:noProof/>
            <w:webHidden/>
          </w:rPr>
          <w:fldChar w:fldCharType="begin"/>
        </w:r>
        <w:r w:rsidR="00990339">
          <w:rPr>
            <w:noProof/>
            <w:webHidden/>
          </w:rPr>
          <w:instrText xml:space="preserve"> PAGEREF _Toc499085683 \h </w:instrText>
        </w:r>
        <w:r w:rsidR="00990339">
          <w:rPr>
            <w:noProof/>
            <w:webHidden/>
          </w:rPr>
        </w:r>
        <w:r w:rsidR="00990339">
          <w:rPr>
            <w:noProof/>
            <w:webHidden/>
          </w:rPr>
          <w:fldChar w:fldCharType="separate"/>
        </w:r>
        <w:r w:rsidR="00990339">
          <w:rPr>
            <w:noProof/>
            <w:webHidden/>
          </w:rPr>
          <w:t>10</w:t>
        </w:r>
        <w:r w:rsidR="00990339">
          <w:rPr>
            <w:noProof/>
            <w:webHidden/>
          </w:rPr>
          <w:fldChar w:fldCharType="end"/>
        </w:r>
      </w:hyperlink>
    </w:p>
    <w:p w14:paraId="1BE020D6" w14:textId="77777777" w:rsidR="00990339" w:rsidRDefault="00FF7F88">
      <w:pPr>
        <w:pStyle w:val="20"/>
        <w:tabs>
          <w:tab w:val="right" w:leader="dot" w:pos="8296"/>
        </w:tabs>
        <w:rPr>
          <w:rFonts w:asciiTheme="minorHAnsi" w:hAnsiTheme="minorHAnsi" w:cstheme="minorBidi"/>
          <w:noProof/>
          <w:kern w:val="2"/>
          <w:sz w:val="21"/>
        </w:rPr>
      </w:pPr>
      <w:hyperlink w:anchor="_Toc499085684" w:history="1">
        <w:r w:rsidR="00990339" w:rsidRPr="00D2231F">
          <w:rPr>
            <w:rStyle w:val="af"/>
            <w:noProof/>
          </w:rPr>
          <w:t>2.3 Android</w:t>
        </w:r>
        <w:r w:rsidR="00990339" w:rsidRPr="00D2231F">
          <w:rPr>
            <w:rStyle w:val="af"/>
            <w:rFonts w:hint="eastAsia"/>
            <w:noProof/>
          </w:rPr>
          <w:t>应用技术</w:t>
        </w:r>
        <w:r w:rsidR="00990339">
          <w:rPr>
            <w:noProof/>
            <w:webHidden/>
          </w:rPr>
          <w:tab/>
        </w:r>
        <w:r w:rsidR="00990339">
          <w:rPr>
            <w:noProof/>
            <w:webHidden/>
          </w:rPr>
          <w:fldChar w:fldCharType="begin"/>
        </w:r>
        <w:r w:rsidR="00990339">
          <w:rPr>
            <w:noProof/>
            <w:webHidden/>
          </w:rPr>
          <w:instrText xml:space="preserve"> PAGEREF _Toc499085684 \h </w:instrText>
        </w:r>
        <w:r w:rsidR="00990339">
          <w:rPr>
            <w:noProof/>
            <w:webHidden/>
          </w:rPr>
        </w:r>
        <w:r w:rsidR="00990339">
          <w:rPr>
            <w:noProof/>
            <w:webHidden/>
          </w:rPr>
          <w:fldChar w:fldCharType="separate"/>
        </w:r>
        <w:r w:rsidR="00990339">
          <w:rPr>
            <w:noProof/>
            <w:webHidden/>
          </w:rPr>
          <w:t>14</w:t>
        </w:r>
        <w:r w:rsidR="00990339">
          <w:rPr>
            <w:noProof/>
            <w:webHidden/>
          </w:rPr>
          <w:fldChar w:fldCharType="end"/>
        </w:r>
      </w:hyperlink>
    </w:p>
    <w:p w14:paraId="00587807" w14:textId="77777777" w:rsidR="00990339" w:rsidRDefault="00FF7F88">
      <w:pPr>
        <w:pStyle w:val="20"/>
        <w:tabs>
          <w:tab w:val="right" w:leader="dot" w:pos="8296"/>
        </w:tabs>
        <w:rPr>
          <w:rFonts w:asciiTheme="minorHAnsi" w:hAnsiTheme="minorHAnsi" w:cstheme="minorBidi"/>
          <w:noProof/>
          <w:kern w:val="2"/>
          <w:sz w:val="21"/>
        </w:rPr>
      </w:pPr>
      <w:hyperlink w:anchor="_Toc499085685" w:history="1">
        <w:r w:rsidR="00990339" w:rsidRPr="00D2231F">
          <w:rPr>
            <w:rStyle w:val="af"/>
            <w:noProof/>
          </w:rPr>
          <w:t>2.4 Android</w:t>
        </w:r>
        <w:r w:rsidR="00990339" w:rsidRPr="00D2231F">
          <w:rPr>
            <w:rStyle w:val="af"/>
            <w:rFonts w:hint="eastAsia"/>
            <w:noProof/>
          </w:rPr>
          <w:t>串口通信</w:t>
        </w:r>
        <w:r w:rsidR="00990339">
          <w:rPr>
            <w:noProof/>
            <w:webHidden/>
          </w:rPr>
          <w:tab/>
        </w:r>
        <w:r w:rsidR="00990339">
          <w:rPr>
            <w:noProof/>
            <w:webHidden/>
          </w:rPr>
          <w:fldChar w:fldCharType="begin"/>
        </w:r>
        <w:r w:rsidR="00990339">
          <w:rPr>
            <w:noProof/>
            <w:webHidden/>
          </w:rPr>
          <w:instrText xml:space="preserve"> PAGEREF _Toc499085685 \h </w:instrText>
        </w:r>
        <w:r w:rsidR="00990339">
          <w:rPr>
            <w:noProof/>
            <w:webHidden/>
          </w:rPr>
        </w:r>
        <w:r w:rsidR="00990339">
          <w:rPr>
            <w:noProof/>
            <w:webHidden/>
          </w:rPr>
          <w:fldChar w:fldCharType="separate"/>
        </w:r>
        <w:r w:rsidR="00990339">
          <w:rPr>
            <w:noProof/>
            <w:webHidden/>
          </w:rPr>
          <w:t>15</w:t>
        </w:r>
        <w:r w:rsidR="00990339">
          <w:rPr>
            <w:noProof/>
            <w:webHidden/>
          </w:rPr>
          <w:fldChar w:fldCharType="end"/>
        </w:r>
      </w:hyperlink>
    </w:p>
    <w:p w14:paraId="5D01668E" w14:textId="77777777" w:rsidR="00990339" w:rsidRDefault="00FF7F88">
      <w:pPr>
        <w:pStyle w:val="20"/>
        <w:tabs>
          <w:tab w:val="right" w:leader="dot" w:pos="8296"/>
        </w:tabs>
        <w:rPr>
          <w:rFonts w:asciiTheme="minorHAnsi" w:hAnsiTheme="minorHAnsi" w:cstheme="minorBidi"/>
          <w:noProof/>
          <w:kern w:val="2"/>
          <w:sz w:val="21"/>
        </w:rPr>
      </w:pPr>
      <w:hyperlink w:anchor="_Toc499085686" w:history="1">
        <w:r w:rsidR="00990339" w:rsidRPr="00D2231F">
          <w:rPr>
            <w:rStyle w:val="af"/>
            <w:noProof/>
          </w:rPr>
          <w:t>2.5 4G</w:t>
        </w:r>
        <w:r w:rsidR="00990339" w:rsidRPr="00D2231F">
          <w:rPr>
            <w:rStyle w:val="af"/>
            <w:rFonts w:hint="eastAsia"/>
            <w:noProof/>
          </w:rPr>
          <w:t>无线通信</w:t>
        </w:r>
        <w:r w:rsidR="00990339">
          <w:rPr>
            <w:noProof/>
            <w:webHidden/>
          </w:rPr>
          <w:tab/>
        </w:r>
        <w:r w:rsidR="00990339">
          <w:rPr>
            <w:noProof/>
            <w:webHidden/>
          </w:rPr>
          <w:fldChar w:fldCharType="begin"/>
        </w:r>
        <w:r w:rsidR="00990339">
          <w:rPr>
            <w:noProof/>
            <w:webHidden/>
          </w:rPr>
          <w:instrText xml:space="preserve"> PAGEREF _Toc499085686 \h </w:instrText>
        </w:r>
        <w:r w:rsidR="00990339">
          <w:rPr>
            <w:noProof/>
            <w:webHidden/>
          </w:rPr>
        </w:r>
        <w:r w:rsidR="00990339">
          <w:rPr>
            <w:noProof/>
            <w:webHidden/>
          </w:rPr>
          <w:fldChar w:fldCharType="separate"/>
        </w:r>
        <w:r w:rsidR="00990339">
          <w:rPr>
            <w:noProof/>
            <w:webHidden/>
          </w:rPr>
          <w:t>16</w:t>
        </w:r>
        <w:r w:rsidR="00990339">
          <w:rPr>
            <w:noProof/>
            <w:webHidden/>
          </w:rPr>
          <w:fldChar w:fldCharType="end"/>
        </w:r>
      </w:hyperlink>
    </w:p>
    <w:p w14:paraId="19C83067" w14:textId="77777777" w:rsidR="00990339" w:rsidRDefault="00FF7F88">
      <w:pPr>
        <w:pStyle w:val="11"/>
        <w:rPr>
          <w:rFonts w:asciiTheme="minorHAnsi" w:hAnsiTheme="minorHAnsi" w:cstheme="minorBidi"/>
          <w:noProof/>
          <w:kern w:val="2"/>
          <w:sz w:val="21"/>
        </w:rPr>
      </w:pPr>
      <w:hyperlink w:anchor="_Toc499085687" w:history="1">
        <w:r w:rsidR="00990339" w:rsidRPr="00D2231F">
          <w:rPr>
            <w:rStyle w:val="af"/>
            <w:rFonts w:hint="eastAsia"/>
            <w:noProof/>
          </w:rPr>
          <w:t>第</w:t>
        </w:r>
        <w:r w:rsidR="00990339" w:rsidRPr="00D2231F">
          <w:rPr>
            <w:rStyle w:val="af"/>
            <w:noProof/>
          </w:rPr>
          <w:t>3</w:t>
        </w:r>
        <w:r w:rsidR="00990339" w:rsidRPr="00D2231F">
          <w:rPr>
            <w:rStyle w:val="af"/>
            <w:rFonts w:hint="eastAsia"/>
            <w:noProof/>
          </w:rPr>
          <w:t>章</w:t>
        </w:r>
        <w:r w:rsidR="00990339" w:rsidRPr="00D2231F">
          <w:rPr>
            <w:rStyle w:val="af"/>
            <w:noProof/>
          </w:rPr>
          <w:t xml:space="preserve"> VMCloudPlatform</w:t>
        </w:r>
        <w:r w:rsidR="00990339" w:rsidRPr="00D2231F">
          <w:rPr>
            <w:rStyle w:val="af"/>
            <w:rFonts w:hint="eastAsia"/>
            <w:noProof/>
          </w:rPr>
          <w:t>系统的需求分析</w:t>
        </w:r>
        <w:r w:rsidR="00990339">
          <w:rPr>
            <w:noProof/>
            <w:webHidden/>
          </w:rPr>
          <w:tab/>
        </w:r>
        <w:r w:rsidR="00990339">
          <w:rPr>
            <w:noProof/>
            <w:webHidden/>
          </w:rPr>
          <w:fldChar w:fldCharType="begin"/>
        </w:r>
        <w:r w:rsidR="00990339">
          <w:rPr>
            <w:noProof/>
            <w:webHidden/>
          </w:rPr>
          <w:instrText xml:space="preserve"> PAGEREF _Toc499085687 \h </w:instrText>
        </w:r>
        <w:r w:rsidR="00990339">
          <w:rPr>
            <w:noProof/>
            <w:webHidden/>
          </w:rPr>
        </w:r>
        <w:r w:rsidR="00990339">
          <w:rPr>
            <w:noProof/>
            <w:webHidden/>
          </w:rPr>
          <w:fldChar w:fldCharType="separate"/>
        </w:r>
        <w:r w:rsidR="00990339">
          <w:rPr>
            <w:noProof/>
            <w:webHidden/>
          </w:rPr>
          <w:t>17</w:t>
        </w:r>
        <w:r w:rsidR="00990339">
          <w:rPr>
            <w:noProof/>
            <w:webHidden/>
          </w:rPr>
          <w:fldChar w:fldCharType="end"/>
        </w:r>
      </w:hyperlink>
    </w:p>
    <w:p w14:paraId="2FF5A6FA" w14:textId="77777777" w:rsidR="00990339" w:rsidRDefault="00FF7F88">
      <w:pPr>
        <w:pStyle w:val="20"/>
        <w:tabs>
          <w:tab w:val="right" w:leader="dot" w:pos="8296"/>
        </w:tabs>
        <w:rPr>
          <w:rFonts w:asciiTheme="minorHAnsi" w:hAnsiTheme="minorHAnsi" w:cstheme="minorBidi"/>
          <w:noProof/>
          <w:kern w:val="2"/>
          <w:sz w:val="21"/>
        </w:rPr>
      </w:pPr>
      <w:hyperlink w:anchor="_Toc499085688" w:history="1">
        <w:r w:rsidR="00990339" w:rsidRPr="00D2231F">
          <w:rPr>
            <w:rStyle w:val="af"/>
            <w:noProof/>
          </w:rPr>
          <w:t>3.1 VMCloudPlatform</w:t>
        </w:r>
        <w:r w:rsidR="00990339" w:rsidRPr="00D2231F">
          <w:rPr>
            <w:rStyle w:val="af"/>
            <w:rFonts w:hint="eastAsia"/>
            <w:noProof/>
          </w:rPr>
          <w:t>系统的总体目标</w:t>
        </w:r>
        <w:r w:rsidR="00990339">
          <w:rPr>
            <w:noProof/>
            <w:webHidden/>
          </w:rPr>
          <w:tab/>
        </w:r>
        <w:r w:rsidR="00990339">
          <w:rPr>
            <w:noProof/>
            <w:webHidden/>
          </w:rPr>
          <w:fldChar w:fldCharType="begin"/>
        </w:r>
        <w:r w:rsidR="00990339">
          <w:rPr>
            <w:noProof/>
            <w:webHidden/>
          </w:rPr>
          <w:instrText xml:space="preserve"> PAGEREF _Toc499085688 \h </w:instrText>
        </w:r>
        <w:r w:rsidR="00990339">
          <w:rPr>
            <w:noProof/>
            <w:webHidden/>
          </w:rPr>
        </w:r>
        <w:r w:rsidR="00990339">
          <w:rPr>
            <w:noProof/>
            <w:webHidden/>
          </w:rPr>
          <w:fldChar w:fldCharType="separate"/>
        </w:r>
        <w:r w:rsidR="00990339">
          <w:rPr>
            <w:noProof/>
            <w:webHidden/>
          </w:rPr>
          <w:t>17</w:t>
        </w:r>
        <w:r w:rsidR="00990339">
          <w:rPr>
            <w:noProof/>
            <w:webHidden/>
          </w:rPr>
          <w:fldChar w:fldCharType="end"/>
        </w:r>
      </w:hyperlink>
    </w:p>
    <w:p w14:paraId="7E138A33" w14:textId="77777777" w:rsidR="00990339" w:rsidRDefault="00FF7F88">
      <w:pPr>
        <w:pStyle w:val="20"/>
        <w:tabs>
          <w:tab w:val="right" w:leader="dot" w:pos="8296"/>
        </w:tabs>
        <w:rPr>
          <w:rFonts w:asciiTheme="minorHAnsi" w:hAnsiTheme="minorHAnsi" w:cstheme="minorBidi"/>
          <w:noProof/>
          <w:kern w:val="2"/>
          <w:sz w:val="21"/>
        </w:rPr>
      </w:pPr>
      <w:hyperlink w:anchor="_Toc499085689" w:history="1">
        <w:r w:rsidR="00990339" w:rsidRPr="00D2231F">
          <w:rPr>
            <w:rStyle w:val="af"/>
            <w:noProof/>
          </w:rPr>
          <w:t>3.2 VMCloudPlatform</w:t>
        </w:r>
        <w:r w:rsidR="00990339" w:rsidRPr="00D2231F">
          <w:rPr>
            <w:rStyle w:val="af"/>
            <w:rFonts w:hint="eastAsia"/>
            <w:noProof/>
          </w:rPr>
          <w:t>系统需求分析</w:t>
        </w:r>
        <w:r w:rsidR="00990339">
          <w:rPr>
            <w:noProof/>
            <w:webHidden/>
          </w:rPr>
          <w:tab/>
        </w:r>
        <w:r w:rsidR="00990339">
          <w:rPr>
            <w:noProof/>
            <w:webHidden/>
          </w:rPr>
          <w:fldChar w:fldCharType="begin"/>
        </w:r>
        <w:r w:rsidR="00990339">
          <w:rPr>
            <w:noProof/>
            <w:webHidden/>
          </w:rPr>
          <w:instrText xml:space="preserve"> PAGEREF _Toc499085689 \h </w:instrText>
        </w:r>
        <w:r w:rsidR="00990339">
          <w:rPr>
            <w:noProof/>
            <w:webHidden/>
          </w:rPr>
        </w:r>
        <w:r w:rsidR="00990339">
          <w:rPr>
            <w:noProof/>
            <w:webHidden/>
          </w:rPr>
          <w:fldChar w:fldCharType="separate"/>
        </w:r>
        <w:r w:rsidR="00990339">
          <w:rPr>
            <w:noProof/>
            <w:webHidden/>
          </w:rPr>
          <w:t>18</w:t>
        </w:r>
        <w:r w:rsidR="00990339">
          <w:rPr>
            <w:noProof/>
            <w:webHidden/>
          </w:rPr>
          <w:fldChar w:fldCharType="end"/>
        </w:r>
      </w:hyperlink>
    </w:p>
    <w:p w14:paraId="4EA9CE5F" w14:textId="77777777" w:rsidR="00990339" w:rsidRDefault="00FF7F88">
      <w:pPr>
        <w:pStyle w:val="30"/>
        <w:tabs>
          <w:tab w:val="right" w:leader="dot" w:pos="8296"/>
        </w:tabs>
        <w:rPr>
          <w:rFonts w:asciiTheme="minorHAnsi" w:hAnsiTheme="minorHAnsi" w:cstheme="minorBidi"/>
          <w:noProof/>
          <w:kern w:val="2"/>
          <w:sz w:val="21"/>
        </w:rPr>
      </w:pPr>
      <w:hyperlink w:anchor="_Toc499085690" w:history="1">
        <w:r w:rsidR="00990339" w:rsidRPr="00D2231F">
          <w:rPr>
            <w:rStyle w:val="af"/>
            <w:noProof/>
          </w:rPr>
          <w:t>3.2.1 VMCloutPlatform</w:t>
        </w:r>
        <w:r w:rsidR="00990339" w:rsidRPr="00D2231F">
          <w:rPr>
            <w:rStyle w:val="af"/>
            <w:rFonts w:hint="eastAsia"/>
            <w:noProof/>
          </w:rPr>
          <w:t>管理系统需求分析</w:t>
        </w:r>
        <w:r w:rsidR="00990339">
          <w:rPr>
            <w:noProof/>
            <w:webHidden/>
          </w:rPr>
          <w:tab/>
        </w:r>
        <w:r w:rsidR="00990339">
          <w:rPr>
            <w:noProof/>
            <w:webHidden/>
          </w:rPr>
          <w:fldChar w:fldCharType="begin"/>
        </w:r>
        <w:r w:rsidR="00990339">
          <w:rPr>
            <w:noProof/>
            <w:webHidden/>
          </w:rPr>
          <w:instrText xml:space="preserve"> PAGEREF _Toc499085690 \h </w:instrText>
        </w:r>
        <w:r w:rsidR="00990339">
          <w:rPr>
            <w:noProof/>
            <w:webHidden/>
          </w:rPr>
        </w:r>
        <w:r w:rsidR="00990339">
          <w:rPr>
            <w:noProof/>
            <w:webHidden/>
          </w:rPr>
          <w:fldChar w:fldCharType="separate"/>
        </w:r>
        <w:r w:rsidR="00990339">
          <w:rPr>
            <w:noProof/>
            <w:webHidden/>
          </w:rPr>
          <w:t>18</w:t>
        </w:r>
        <w:r w:rsidR="00990339">
          <w:rPr>
            <w:noProof/>
            <w:webHidden/>
          </w:rPr>
          <w:fldChar w:fldCharType="end"/>
        </w:r>
      </w:hyperlink>
    </w:p>
    <w:p w14:paraId="635EF87D" w14:textId="77777777" w:rsidR="00990339" w:rsidRDefault="00FF7F88">
      <w:pPr>
        <w:pStyle w:val="30"/>
        <w:tabs>
          <w:tab w:val="right" w:leader="dot" w:pos="8296"/>
        </w:tabs>
        <w:rPr>
          <w:rFonts w:asciiTheme="minorHAnsi" w:hAnsiTheme="minorHAnsi" w:cstheme="minorBidi"/>
          <w:noProof/>
          <w:kern w:val="2"/>
          <w:sz w:val="21"/>
        </w:rPr>
      </w:pPr>
      <w:hyperlink w:anchor="_Toc499085691" w:history="1">
        <w:r w:rsidR="00990339" w:rsidRPr="00D2231F">
          <w:rPr>
            <w:rStyle w:val="af"/>
            <w:noProof/>
          </w:rPr>
          <w:t>3.2.2 VMManage APP</w:t>
        </w:r>
        <w:r w:rsidR="00990339" w:rsidRPr="00D2231F">
          <w:rPr>
            <w:rStyle w:val="af"/>
            <w:rFonts w:hint="eastAsia"/>
            <w:noProof/>
          </w:rPr>
          <w:t>需求分析</w:t>
        </w:r>
        <w:r w:rsidR="00990339">
          <w:rPr>
            <w:noProof/>
            <w:webHidden/>
          </w:rPr>
          <w:tab/>
        </w:r>
        <w:r w:rsidR="00990339">
          <w:rPr>
            <w:noProof/>
            <w:webHidden/>
          </w:rPr>
          <w:fldChar w:fldCharType="begin"/>
        </w:r>
        <w:r w:rsidR="00990339">
          <w:rPr>
            <w:noProof/>
            <w:webHidden/>
          </w:rPr>
          <w:instrText xml:space="preserve"> PAGEREF _Toc499085691 \h </w:instrText>
        </w:r>
        <w:r w:rsidR="00990339">
          <w:rPr>
            <w:noProof/>
            <w:webHidden/>
          </w:rPr>
        </w:r>
        <w:r w:rsidR="00990339">
          <w:rPr>
            <w:noProof/>
            <w:webHidden/>
          </w:rPr>
          <w:fldChar w:fldCharType="separate"/>
        </w:r>
        <w:r w:rsidR="00990339">
          <w:rPr>
            <w:noProof/>
            <w:webHidden/>
          </w:rPr>
          <w:t>21</w:t>
        </w:r>
        <w:r w:rsidR="00990339">
          <w:rPr>
            <w:noProof/>
            <w:webHidden/>
          </w:rPr>
          <w:fldChar w:fldCharType="end"/>
        </w:r>
      </w:hyperlink>
    </w:p>
    <w:p w14:paraId="4D6FB56A" w14:textId="77777777" w:rsidR="00990339" w:rsidRDefault="00FF7F88">
      <w:pPr>
        <w:pStyle w:val="30"/>
        <w:tabs>
          <w:tab w:val="right" w:leader="dot" w:pos="8296"/>
        </w:tabs>
        <w:rPr>
          <w:rFonts w:asciiTheme="minorHAnsi" w:hAnsiTheme="minorHAnsi" w:cstheme="minorBidi"/>
          <w:noProof/>
          <w:kern w:val="2"/>
          <w:sz w:val="21"/>
        </w:rPr>
      </w:pPr>
      <w:hyperlink w:anchor="_Toc499085692" w:history="1">
        <w:r w:rsidR="00990339" w:rsidRPr="00D2231F">
          <w:rPr>
            <w:rStyle w:val="af"/>
            <w:noProof/>
          </w:rPr>
          <w:t>3.2.3 VMSale APP</w:t>
        </w:r>
        <w:r w:rsidR="00990339" w:rsidRPr="00D2231F">
          <w:rPr>
            <w:rStyle w:val="af"/>
            <w:rFonts w:hint="eastAsia"/>
            <w:noProof/>
          </w:rPr>
          <w:t>需求分析</w:t>
        </w:r>
        <w:r w:rsidR="00990339">
          <w:rPr>
            <w:noProof/>
            <w:webHidden/>
          </w:rPr>
          <w:tab/>
        </w:r>
        <w:r w:rsidR="00990339">
          <w:rPr>
            <w:noProof/>
            <w:webHidden/>
          </w:rPr>
          <w:fldChar w:fldCharType="begin"/>
        </w:r>
        <w:r w:rsidR="00990339">
          <w:rPr>
            <w:noProof/>
            <w:webHidden/>
          </w:rPr>
          <w:instrText xml:space="preserve"> PAGEREF _Toc499085692 \h </w:instrText>
        </w:r>
        <w:r w:rsidR="00990339">
          <w:rPr>
            <w:noProof/>
            <w:webHidden/>
          </w:rPr>
        </w:r>
        <w:r w:rsidR="00990339">
          <w:rPr>
            <w:noProof/>
            <w:webHidden/>
          </w:rPr>
          <w:fldChar w:fldCharType="separate"/>
        </w:r>
        <w:r w:rsidR="00990339">
          <w:rPr>
            <w:noProof/>
            <w:webHidden/>
          </w:rPr>
          <w:t>22</w:t>
        </w:r>
        <w:r w:rsidR="00990339">
          <w:rPr>
            <w:noProof/>
            <w:webHidden/>
          </w:rPr>
          <w:fldChar w:fldCharType="end"/>
        </w:r>
      </w:hyperlink>
    </w:p>
    <w:p w14:paraId="518F93D3" w14:textId="77777777" w:rsidR="00990339" w:rsidRDefault="00FF7F88">
      <w:pPr>
        <w:pStyle w:val="11"/>
        <w:rPr>
          <w:rFonts w:asciiTheme="minorHAnsi" w:hAnsiTheme="minorHAnsi" w:cstheme="minorBidi"/>
          <w:noProof/>
          <w:kern w:val="2"/>
          <w:sz w:val="21"/>
        </w:rPr>
      </w:pPr>
      <w:hyperlink w:anchor="_Toc499085693" w:history="1">
        <w:r w:rsidR="00990339" w:rsidRPr="00D2231F">
          <w:rPr>
            <w:rStyle w:val="af"/>
            <w:rFonts w:hint="eastAsia"/>
            <w:noProof/>
          </w:rPr>
          <w:t>第</w:t>
        </w:r>
        <w:r w:rsidR="00990339" w:rsidRPr="00D2231F">
          <w:rPr>
            <w:rStyle w:val="af"/>
            <w:noProof/>
          </w:rPr>
          <w:t>4</w:t>
        </w:r>
        <w:r w:rsidR="00990339" w:rsidRPr="00D2231F">
          <w:rPr>
            <w:rStyle w:val="af"/>
            <w:rFonts w:hint="eastAsia"/>
            <w:noProof/>
          </w:rPr>
          <w:t>章</w:t>
        </w:r>
        <w:r w:rsidR="00990339" w:rsidRPr="00D2231F">
          <w:rPr>
            <w:rStyle w:val="af"/>
            <w:noProof/>
          </w:rPr>
          <w:t xml:space="preserve"> VMCloudPlatform</w:t>
        </w:r>
        <w:r w:rsidR="00990339" w:rsidRPr="00D2231F">
          <w:rPr>
            <w:rStyle w:val="af"/>
            <w:rFonts w:hint="eastAsia"/>
            <w:noProof/>
          </w:rPr>
          <w:t>系统的设计</w:t>
        </w:r>
        <w:r w:rsidR="00990339">
          <w:rPr>
            <w:noProof/>
            <w:webHidden/>
          </w:rPr>
          <w:tab/>
        </w:r>
        <w:r w:rsidR="00990339">
          <w:rPr>
            <w:noProof/>
            <w:webHidden/>
          </w:rPr>
          <w:fldChar w:fldCharType="begin"/>
        </w:r>
        <w:r w:rsidR="00990339">
          <w:rPr>
            <w:noProof/>
            <w:webHidden/>
          </w:rPr>
          <w:instrText xml:space="preserve"> PAGEREF _Toc499085693 \h </w:instrText>
        </w:r>
        <w:r w:rsidR="00990339">
          <w:rPr>
            <w:noProof/>
            <w:webHidden/>
          </w:rPr>
        </w:r>
        <w:r w:rsidR="00990339">
          <w:rPr>
            <w:noProof/>
            <w:webHidden/>
          </w:rPr>
          <w:fldChar w:fldCharType="separate"/>
        </w:r>
        <w:r w:rsidR="00990339">
          <w:rPr>
            <w:noProof/>
            <w:webHidden/>
          </w:rPr>
          <w:t>24</w:t>
        </w:r>
        <w:r w:rsidR="00990339">
          <w:rPr>
            <w:noProof/>
            <w:webHidden/>
          </w:rPr>
          <w:fldChar w:fldCharType="end"/>
        </w:r>
      </w:hyperlink>
    </w:p>
    <w:p w14:paraId="0C26EA36" w14:textId="77777777" w:rsidR="00990339" w:rsidRDefault="00FF7F88">
      <w:pPr>
        <w:pStyle w:val="20"/>
        <w:tabs>
          <w:tab w:val="right" w:leader="dot" w:pos="8296"/>
        </w:tabs>
        <w:rPr>
          <w:rFonts w:asciiTheme="minorHAnsi" w:hAnsiTheme="minorHAnsi" w:cstheme="minorBidi"/>
          <w:noProof/>
          <w:kern w:val="2"/>
          <w:sz w:val="21"/>
        </w:rPr>
      </w:pPr>
      <w:hyperlink w:anchor="_Toc499085694" w:history="1">
        <w:r w:rsidR="00990339" w:rsidRPr="00D2231F">
          <w:rPr>
            <w:rStyle w:val="af"/>
            <w:noProof/>
          </w:rPr>
          <w:t>4.1 VMCloudPlatform</w:t>
        </w:r>
        <w:r w:rsidR="00990339" w:rsidRPr="00D2231F">
          <w:rPr>
            <w:rStyle w:val="af"/>
            <w:rFonts w:hint="eastAsia"/>
            <w:noProof/>
          </w:rPr>
          <w:t>系统的逻辑架构</w:t>
        </w:r>
        <w:r w:rsidR="00990339">
          <w:rPr>
            <w:noProof/>
            <w:webHidden/>
          </w:rPr>
          <w:tab/>
        </w:r>
        <w:r w:rsidR="00990339">
          <w:rPr>
            <w:noProof/>
            <w:webHidden/>
          </w:rPr>
          <w:fldChar w:fldCharType="begin"/>
        </w:r>
        <w:r w:rsidR="00990339">
          <w:rPr>
            <w:noProof/>
            <w:webHidden/>
          </w:rPr>
          <w:instrText xml:space="preserve"> PAGEREF _Toc499085694 \h </w:instrText>
        </w:r>
        <w:r w:rsidR="00990339">
          <w:rPr>
            <w:noProof/>
            <w:webHidden/>
          </w:rPr>
        </w:r>
        <w:r w:rsidR="00990339">
          <w:rPr>
            <w:noProof/>
            <w:webHidden/>
          </w:rPr>
          <w:fldChar w:fldCharType="separate"/>
        </w:r>
        <w:r w:rsidR="00990339">
          <w:rPr>
            <w:noProof/>
            <w:webHidden/>
          </w:rPr>
          <w:t>24</w:t>
        </w:r>
        <w:r w:rsidR="00990339">
          <w:rPr>
            <w:noProof/>
            <w:webHidden/>
          </w:rPr>
          <w:fldChar w:fldCharType="end"/>
        </w:r>
      </w:hyperlink>
    </w:p>
    <w:p w14:paraId="4BF3C3F4" w14:textId="77777777" w:rsidR="00990339" w:rsidRDefault="00FF7F88">
      <w:pPr>
        <w:pStyle w:val="30"/>
        <w:tabs>
          <w:tab w:val="right" w:leader="dot" w:pos="8296"/>
        </w:tabs>
        <w:rPr>
          <w:rFonts w:asciiTheme="minorHAnsi" w:hAnsiTheme="minorHAnsi" w:cstheme="minorBidi"/>
          <w:noProof/>
          <w:kern w:val="2"/>
          <w:sz w:val="21"/>
        </w:rPr>
      </w:pPr>
      <w:hyperlink w:anchor="_Toc499085695" w:history="1">
        <w:r w:rsidR="00990339" w:rsidRPr="00D2231F">
          <w:rPr>
            <w:rStyle w:val="af"/>
            <w:noProof/>
          </w:rPr>
          <w:t>4.1.1 VMCloudPlatform</w:t>
        </w:r>
        <w:r w:rsidR="00990339" w:rsidRPr="00D2231F">
          <w:rPr>
            <w:rStyle w:val="af"/>
            <w:rFonts w:hint="eastAsia"/>
            <w:noProof/>
          </w:rPr>
          <w:t>系统的功能架构</w:t>
        </w:r>
        <w:r w:rsidR="00990339">
          <w:rPr>
            <w:noProof/>
            <w:webHidden/>
          </w:rPr>
          <w:tab/>
        </w:r>
        <w:r w:rsidR="00990339">
          <w:rPr>
            <w:noProof/>
            <w:webHidden/>
          </w:rPr>
          <w:fldChar w:fldCharType="begin"/>
        </w:r>
        <w:r w:rsidR="00990339">
          <w:rPr>
            <w:noProof/>
            <w:webHidden/>
          </w:rPr>
          <w:instrText xml:space="preserve"> PAGEREF _Toc499085695 \h </w:instrText>
        </w:r>
        <w:r w:rsidR="00990339">
          <w:rPr>
            <w:noProof/>
            <w:webHidden/>
          </w:rPr>
        </w:r>
        <w:r w:rsidR="00990339">
          <w:rPr>
            <w:noProof/>
            <w:webHidden/>
          </w:rPr>
          <w:fldChar w:fldCharType="separate"/>
        </w:r>
        <w:r w:rsidR="00990339">
          <w:rPr>
            <w:noProof/>
            <w:webHidden/>
          </w:rPr>
          <w:t>24</w:t>
        </w:r>
        <w:r w:rsidR="00990339">
          <w:rPr>
            <w:noProof/>
            <w:webHidden/>
          </w:rPr>
          <w:fldChar w:fldCharType="end"/>
        </w:r>
      </w:hyperlink>
    </w:p>
    <w:p w14:paraId="61B1332B" w14:textId="77777777" w:rsidR="00990339" w:rsidRDefault="00FF7F88">
      <w:pPr>
        <w:pStyle w:val="30"/>
        <w:tabs>
          <w:tab w:val="right" w:leader="dot" w:pos="8296"/>
        </w:tabs>
        <w:rPr>
          <w:rFonts w:asciiTheme="minorHAnsi" w:hAnsiTheme="minorHAnsi" w:cstheme="minorBidi"/>
          <w:noProof/>
          <w:kern w:val="2"/>
          <w:sz w:val="21"/>
        </w:rPr>
      </w:pPr>
      <w:hyperlink w:anchor="_Toc499085696" w:history="1">
        <w:r w:rsidR="00990339" w:rsidRPr="00D2231F">
          <w:rPr>
            <w:rStyle w:val="af"/>
            <w:noProof/>
          </w:rPr>
          <w:t>4.1.2 VMCloudPlatform</w:t>
        </w:r>
        <w:r w:rsidR="00990339" w:rsidRPr="00D2231F">
          <w:rPr>
            <w:rStyle w:val="af"/>
            <w:rFonts w:hint="eastAsia"/>
            <w:noProof/>
          </w:rPr>
          <w:t>管理系统的逻辑分层</w:t>
        </w:r>
        <w:r w:rsidR="00990339">
          <w:rPr>
            <w:noProof/>
            <w:webHidden/>
          </w:rPr>
          <w:tab/>
        </w:r>
        <w:r w:rsidR="00990339">
          <w:rPr>
            <w:noProof/>
            <w:webHidden/>
          </w:rPr>
          <w:fldChar w:fldCharType="begin"/>
        </w:r>
        <w:r w:rsidR="00990339">
          <w:rPr>
            <w:noProof/>
            <w:webHidden/>
          </w:rPr>
          <w:instrText xml:space="preserve"> PAGEREF _Toc499085696 \h </w:instrText>
        </w:r>
        <w:r w:rsidR="00990339">
          <w:rPr>
            <w:noProof/>
            <w:webHidden/>
          </w:rPr>
        </w:r>
        <w:r w:rsidR="00990339">
          <w:rPr>
            <w:noProof/>
            <w:webHidden/>
          </w:rPr>
          <w:fldChar w:fldCharType="separate"/>
        </w:r>
        <w:r w:rsidR="00990339">
          <w:rPr>
            <w:noProof/>
            <w:webHidden/>
          </w:rPr>
          <w:t>26</w:t>
        </w:r>
        <w:r w:rsidR="00990339">
          <w:rPr>
            <w:noProof/>
            <w:webHidden/>
          </w:rPr>
          <w:fldChar w:fldCharType="end"/>
        </w:r>
      </w:hyperlink>
    </w:p>
    <w:p w14:paraId="6604D60E" w14:textId="77777777" w:rsidR="00990339" w:rsidRDefault="00FF7F88">
      <w:pPr>
        <w:pStyle w:val="20"/>
        <w:tabs>
          <w:tab w:val="right" w:leader="dot" w:pos="8296"/>
        </w:tabs>
        <w:rPr>
          <w:rFonts w:asciiTheme="minorHAnsi" w:hAnsiTheme="minorHAnsi" w:cstheme="minorBidi"/>
          <w:noProof/>
          <w:kern w:val="2"/>
          <w:sz w:val="21"/>
        </w:rPr>
      </w:pPr>
      <w:hyperlink w:anchor="_Toc499085697" w:history="1">
        <w:r w:rsidR="00990339" w:rsidRPr="00D2231F">
          <w:rPr>
            <w:rStyle w:val="af"/>
            <w:noProof/>
          </w:rPr>
          <w:t>4.2 VMCloudPlatform</w:t>
        </w:r>
        <w:r w:rsidR="00990339" w:rsidRPr="00D2231F">
          <w:rPr>
            <w:rStyle w:val="af"/>
            <w:rFonts w:hint="eastAsia"/>
            <w:noProof/>
          </w:rPr>
          <w:t>系统的技术架构</w:t>
        </w:r>
        <w:r w:rsidR="00990339">
          <w:rPr>
            <w:noProof/>
            <w:webHidden/>
          </w:rPr>
          <w:tab/>
        </w:r>
        <w:r w:rsidR="00990339">
          <w:rPr>
            <w:noProof/>
            <w:webHidden/>
          </w:rPr>
          <w:fldChar w:fldCharType="begin"/>
        </w:r>
        <w:r w:rsidR="00990339">
          <w:rPr>
            <w:noProof/>
            <w:webHidden/>
          </w:rPr>
          <w:instrText xml:space="preserve"> PAGEREF _Toc499085697 \h </w:instrText>
        </w:r>
        <w:r w:rsidR="00990339">
          <w:rPr>
            <w:noProof/>
            <w:webHidden/>
          </w:rPr>
        </w:r>
        <w:r w:rsidR="00990339">
          <w:rPr>
            <w:noProof/>
            <w:webHidden/>
          </w:rPr>
          <w:fldChar w:fldCharType="separate"/>
        </w:r>
        <w:r w:rsidR="00990339">
          <w:rPr>
            <w:noProof/>
            <w:webHidden/>
          </w:rPr>
          <w:t>27</w:t>
        </w:r>
        <w:r w:rsidR="00990339">
          <w:rPr>
            <w:noProof/>
            <w:webHidden/>
          </w:rPr>
          <w:fldChar w:fldCharType="end"/>
        </w:r>
      </w:hyperlink>
    </w:p>
    <w:p w14:paraId="6294C454" w14:textId="77777777" w:rsidR="00990339" w:rsidRDefault="00FF7F88">
      <w:pPr>
        <w:pStyle w:val="30"/>
        <w:tabs>
          <w:tab w:val="right" w:leader="dot" w:pos="8296"/>
        </w:tabs>
        <w:rPr>
          <w:rFonts w:asciiTheme="minorHAnsi" w:hAnsiTheme="minorHAnsi" w:cstheme="minorBidi"/>
          <w:noProof/>
          <w:kern w:val="2"/>
          <w:sz w:val="21"/>
        </w:rPr>
      </w:pPr>
      <w:hyperlink w:anchor="_Toc499085698" w:history="1">
        <w:r w:rsidR="00990339" w:rsidRPr="00D2231F">
          <w:rPr>
            <w:rStyle w:val="af"/>
            <w:noProof/>
          </w:rPr>
          <w:t xml:space="preserve">4.2.1 </w:t>
        </w:r>
        <w:r w:rsidR="00990339" w:rsidRPr="00D2231F">
          <w:rPr>
            <w:rStyle w:val="af"/>
            <w:rFonts w:hint="eastAsia"/>
            <w:noProof/>
          </w:rPr>
          <w:t>自动售货机的硬件构成及关键技术</w:t>
        </w:r>
        <w:r w:rsidR="00990339">
          <w:rPr>
            <w:noProof/>
            <w:webHidden/>
          </w:rPr>
          <w:tab/>
        </w:r>
        <w:r w:rsidR="00990339">
          <w:rPr>
            <w:noProof/>
            <w:webHidden/>
          </w:rPr>
          <w:fldChar w:fldCharType="begin"/>
        </w:r>
        <w:r w:rsidR="00990339">
          <w:rPr>
            <w:noProof/>
            <w:webHidden/>
          </w:rPr>
          <w:instrText xml:space="preserve"> PAGEREF _Toc499085698 \h </w:instrText>
        </w:r>
        <w:r w:rsidR="00990339">
          <w:rPr>
            <w:noProof/>
            <w:webHidden/>
          </w:rPr>
        </w:r>
        <w:r w:rsidR="00990339">
          <w:rPr>
            <w:noProof/>
            <w:webHidden/>
          </w:rPr>
          <w:fldChar w:fldCharType="separate"/>
        </w:r>
        <w:r w:rsidR="00990339">
          <w:rPr>
            <w:noProof/>
            <w:webHidden/>
          </w:rPr>
          <w:t>27</w:t>
        </w:r>
        <w:r w:rsidR="00990339">
          <w:rPr>
            <w:noProof/>
            <w:webHidden/>
          </w:rPr>
          <w:fldChar w:fldCharType="end"/>
        </w:r>
      </w:hyperlink>
    </w:p>
    <w:p w14:paraId="003CC447" w14:textId="77777777" w:rsidR="00990339" w:rsidRDefault="00FF7F88">
      <w:pPr>
        <w:pStyle w:val="30"/>
        <w:tabs>
          <w:tab w:val="right" w:leader="dot" w:pos="8296"/>
        </w:tabs>
        <w:rPr>
          <w:rFonts w:asciiTheme="minorHAnsi" w:hAnsiTheme="minorHAnsi" w:cstheme="minorBidi"/>
          <w:noProof/>
          <w:kern w:val="2"/>
          <w:sz w:val="21"/>
        </w:rPr>
      </w:pPr>
      <w:hyperlink w:anchor="_Toc499085699" w:history="1">
        <w:r w:rsidR="00990339" w:rsidRPr="00D2231F">
          <w:rPr>
            <w:rStyle w:val="af"/>
            <w:noProof/>
          </w:rPr>
          <w:t xml:space="preserve">4.2.2 </w:t>
        </w:r>
        <w:r w:rsidR="00990339" w:rsidRPr="00D2231F">
          <w:rPr>
            <w:rStyle w:val="af"/>
            <w:rFonts w:hint="eastAsia"/>
            <w:noProof/>
          </w:rPr>
          <w:t>联网自动售货机的网络架构</w:t>
        </w:r>
        <w:r w:rsidR="00990339">
          <w:rPr>
            <w:noProof/>
            <w:webHidden/>
          </w:rPr>
          <w:tab/>
        </w:r>
        <w:r w:rsidR="00990339">
          <w:rPr>
            <w:noProof/>
            <w:webHidden/>
          </w:rPr>
          <w:fldChar w:fldCharType="begin"/>
        </w:r>
        <w:r w:rsidR="00990339">
          <w:rPr>
            <w:noProof/>
            <w:webHidden/>
          </w:rPr>
          <w:instrText xml:space="preserve"> PAGEREF _Toc499085699 \h </w:instrText>
        </w:r>
        <w:r w:rsidR="00990339">
          <w:rPr>
            <w:noProof/>
            <w:webHidden/>
          </w:rPr>
        </w:r>
        <w:r w:rsidR="00990339">
          <w:rPr>
            <w:noProof/>
            <w:webHidden/>
          </w:rPr>
          <w:fldChar w:fldCharType="separate"/>
        </w:r>
        <w:r w:rsidR="00990339">
          <w:rPr>
            <w:noProof/>
            <w:webHidden/>
          </w:rPr>
          <w:t>28</w:t>
        </w:r>
        <w:r w:rsidR="00990339">
          <w:rPr>
            <w:noProof/>
            <w:webHidden/>
          </w:rPr>
          <w:fldChar w:fldCharType="end"/>
        </w:r>
      </w:hyperlink>
    </w:p>
    <w:p w14:paraId="364291A3" w14:textId="77777777" w:rsidR="00990339" w:rsidRDefault="00FF7F88">
      <w:pPr>
        <w:pStyle w:val="30"/>
        <w:tabs>
          <w:tab w:val="right" w:leader="dot" w:pos="8296"/>
        </w:tabs>
        <w:rPr>
          <w:rFonts w:asciiTheme="minorHAnsi" w:hAnsiTheme="minorHAnsi" w:cstheme="minorBidi"/>
          <w:noProof/>
          <w:kern w:val="2"/>
          <w:sz w:val="21"/>
        </w:rPr>
      </w:pPr>
      <w:hyperlink w:anchor="_Toc499085700" w:history="1">
        <w:r w:rsidR="00990339" w:rsidRPr="00D2231F">
          <w:rPr>
            <w:rStyle w:val="af"/>
            <w:noProof/>
          </w:rPr>
          <w:t>4.2.3 VMCloudPlatform</w:t>
        </w:r>
        <w:r w:rsidR="00990339" w:rsidRPr="00D2231F">
          <w:rPr>
            <w:rStyle w:val="af"/>
            <w:rFonts w:hint="eastAsia"/>
            <w:noProof/>
          </w:rPr>
          <w:t>管理系统的软件体系架构</w:t>
        </w:r>
        <w:r w:rsidR="00990339">
          <w:rPr>
            <w:noProof/>
            <w:webHidden/>
          </w:rPr>
          <w:tab/>
        </w:r>
        <w:r w:rsidR="00990339">
          <w:rPr>
            <w:noProof/>
            <w:webHidden/>
          </w:rPr>
          <w:fldChar w:fldCharType="begin"/>
        </w:r>
        <w:r w:rsidR="00990339">
          <w:rPr>
            <w:noProof/>
            <w:webHidden/>
          </w:rPr>
          <w:instrText xml:space="preserve"> PAGEREF _Toc499085700 \h </w:instrText>
        </w:r>
        <w:r w:rsidR="00990339">
          <w:rPr>
            <w:noProof/>
            <w:webHidden/>
          </w:rPr>
        </w:r>
        <w:r w:rsidR="00990339">
          <w:rPr>
            <w:noProof/>
            <w:webHidden/>
          </w:rPr>
          <w:fldChar w:fldCharType="separate"/>
        </w:r>
        <w:r w:rsidR="00990339">
          <w:rPr>
            <w:noProof/>
            <w:webHidden/>
          </w:rPr>
          <w:t>29</w:t>
        </w:r>
        <w:r w:rsidR="00990339">
          <w:rPr>
            <w:noProof/>
            <w:webHidden/>
          </w:rPr>
          <w:fldChar w:fldCharType="end"/>
        </w:r>
      </w:hyperlink>
    </w:p>
    <w:p w14:paraId="32D9FCC0" w14:textId="77777777" w:rsidR="00990339" w:rsidRDefault="00FF7F88">
      <w:pPr>
        <w:pStyle w:val="20"/>
        <w:tabs>
          <w:tab w:val="right" w:leader="dot" w:pos="8296"/>
        </w:tabs>
        <w:rPr>
          <w:rFonts w:asciiTheme="minorHAnsi" w:hAnsiTheme="minorHAnsi" w:cstheme="minorBidi"/>
          <w:noProof/>
          <w:kern w:val="2"/>
          <w:sz w:val="21"/>
        </w:rPr>
      </w:pPr>
      <w:hyperlink w:anchor="_Toc499085701" w:history="1">
        <w:r w:rsidR="00990339" w:rsidRPr="00D2231F">
          <w:rPr>
            <w:rStyle w:val="af"/>
            <w:noProof/>
          </w:rPr>
          <w:t>4.3 VMCloudPlatform</w:t>
        </w:r>
        <w:r w:rsidR="00990339" w:rsidRPr="00D2231F">
          <w:rPr>
            <w:rStyle w:val="af"/>
            <w:rFonts w:hint="eastAsia"/>
            <w:noProof/>
          </w:rPr>
          <w:t>管理系统的数据库设计</w:t>
        </w:r>
        <w:r w:rsidR="00990339">
          <w:rPr>
            <w:noProof/>
            <w:webHidden/>
          </w:rPr>
          <w:tab/>
        </w:r>
        <w:r w:rsidR="00990339">
          <w:rPr>
            <w:noProof/>
            <w:webHidden/>
          </w:rPr>
          <w:fldChar w:fldCharType="begin"/>
        </w:r>
        <w:r w:rsidR="00990339">
          <w:rPr>
            <w:noProof/>
            <w:webHidden/>
          </w:rPr>
          <w:instrText xml:space="preserve"> PAGEREF _Toc499085701 \h </w:instrText>
        </w:r>
        <w:r w:rsidR="00990339">
          <w:rPr>
            <w:noProof/>
            <w:webHidden/>
          </w:rPr>
        </w:r>
        <w:r w:rsidR="00990339">
          <w:rPr>
            <w:noProof/>
            <w:webHidden/>
          </w:rPr>
          <w:fldChar w:fldCharType="separate"/>
        </w:r>
        <w:r w:rsidR="00990339">
          <w:rPr>
            <w:noProof/>
            <w:webHidden/>
          </w:rPr>
          <w:t>32</w:t>
        </w:r>
        <w:r w:rsidR="00990339">
          <w:rPr>
            <w:noProof/>
            <w:webHidden/>
          </w:rPr>
          <w:fldChar w:fldCharType="end"/>
        </w:r>
      </w:hyperlink>
    </w:p>
    <w:p w14:paraId="6FC20E24" w14:textId="77777777" w:rsidR="00990339" w:rsidRDefault="00FF7F88">
      <w:pPr>
        <w:pStyle w:val="11"/>
        <w:rPr>
          <w:rFonts w:asciiTheme="minorHAnsi" w:hAnsiTheme="minorHAnsi" w:cstheme="minorBidi"/>
          <w:noProof/>
          <w:kern w:val="2"/>
          <w:sz w:val="21"/>
        </w:rPr>
      </w:pPr>
      <w:hyperlink w:anchor="_Toc499085702" w:history="1">
        <w:r w:rsidR="00990339" w:rsidRPr="00D2231F">
          <w:rPr>
            <w:rStyle w:val="af"/>
            <w:rFonts w:hint="eastAsia"/>
            <w:noProof/>
          </w:rPr>
          <w:t>第</w:t>
        </w:r>
        <w:r w:rsidR="00990339" w:rsidRPr="00D2231F">
          <w:rPr>
            <w:rStyle w:val="af"/>
            <w:noProof/>
          </w:rPr>
          <w:t>5</w:t>
        </w:r>
        <w:r w:rsidR="00990339" w:rsidRPr="00D2231F">
          <w:rPr>
            <w:rStyle w:val="af"/>
            <w:rFonts w:hint="eastAsia"/>
            <w:noProof/>
          </w:rPr>
          <w:t>章</w:t>
        </w:r>
        <w:r w:rsidR="00990339" w:rsidRPr="00D2231F">
          <w:rPr>
            <w:rStyle w:val="af"/>
            <w:noProof/>
          </w:rPr>
          <w:t xml:space="preserve"> VMCloudPlatform</w:t>
        </w:r>
        <w:r w:rsidR="00990339" w:rsidRPr="00D2231F">
          <w:rPr>
            <w:rStyle w:val="af"/>
            <w:rFonts w:hint="eastAsia"/>
            <w:noProof/>
          </w:rPr>
          <w:t>系统的实现</w:t>
        </w:r>
        <w:r w:rsidR="00990339">
          <w:rPr>
            <w:noProof/>
            <w:webHidden/>
          </w:rPr>
          <w:tab/>
        </w:r>
        <w:r w:rsidR="00990339">
          <w:rPr>
            <w:noProof/>
            <w:webHidden/>
          </w:rPr>
          <w:fldChar w:fldCharType="begin"/>
        </w:r>
        <w:r w:rsidR="00990339">
          <w:rPr>
            <w:noProof/>
            <w:webHidden/>
          </w:rPr>
          <w:instrText xml:space="preserve"> PAGEREF _Toc499085702 \h </w:instrText>
        </w:r>
        <w:r w:rsidR="00990339">
          <w:rPr>
            <w:noProof/>
            <w:webHidden/>
          </w:rPr>
        </w:r>
        <w:r w:rsidR="00990339">
          <w:rPr>
            <w:noProof/>
            <w:webHidden/>
          </w:rPr>
          <w:fldChar w:fldCharType="separate"/>
        </w:r>
        <w:r w:rsidR="00990339">
          <w:rPr>
            <w:noProof/>
            <w:webHidden/>
          </w:rPr>
          <w:t>36</w:t>
        </w:r>
        <w:r w:rsidR="00990339">
          <w:rPr>
            <w:noProof/>
            <w:webHidden/>
          </w:rPr>
          <w:fldChar w:fldCharType="end"/>
        </w:r>
      </w:hyperlink>
    </w:p>
    <w:p w14:paraId="02A5645B" w14:textId="77777777" w:rsidR="00990339" w:rsidRDefault="00FF7F88">
      <w:pPr>
        <w:pStyle w:val="20"/>
        <w:tabs>
          <w:tab w:val="right" w:leader="dot" w:pos="8296"/>
        </w:tabs>
        <w:rPr>
          <w:rFonts w:asciiTheme="minorHAnsi" w:hAnsiTheme="minorHAnsi" w:cstheme="minorBidi"/>
          <w:noProof/>
          <w:kern w:val="2"/>
          <w:sz w:val="21"/>
        </w:rPr>
      </w:pPr>
      <w:hyperlink w:anchor="_Toc499085703" w:history="1">
        <w:r w:rsidR="00990339" w:rsidRPr="00D2231F">
          <w:rPr>
            <w:rStyle w:val="af"/>
            <w:noProof/>
          </w:rPr>
          <w:t xml:space="preserve">5.1 </w:t>
        </w:r>
        <w:r w:rsidR="00990339" w:rsidRPr="00D2231F">
          <w:rPr>
            <w:rStyle w:val="af"/>
            <w:rFonts w:hint="eastAsia"/>
            <w:noProof/>
          </w:rPr>
          <w:t>系统开发环境和开发工具</w:t>
        </w:r>
        <w:r w:rsidR="00990339">
          <w:rPr>
            <w:noProof/>
            <w:webHidden/>
          </w:rPr>
          <w:tab/>
        </w:r>
        <w:r w:rsidR="00990339">
          <w:rPr>
            <w:noProof/>
            <w:webHidden/>
          </w:rPr>
          <w:fldChar w:fldCharType="begin"/>
        </w:r>
        <w:r w:rsidR="00990339">
          <w:rPr>
            <w:noProof/>
            <w:webHidden/>
          </w:rPr>
          <w:instrText xml:space="preserve"> PAGEREF _Toc499085703 \h </w:instrText>
        </w:r>
        <w:r w:rsidR="00990339">
          <w:rPr>
            <w:noProof/>
            <w:webHidden/>
          </w:rPr>
        </w:r>
        <w:r w:rsidR="00990339">
          <w:rPr>
            <w:noProof/>
            <w:webHidden/>
          </w:rPr>
          <w:fldChar w:fldCharType="separate"/>
        </w:r>
        <w:r w:rsidR="00990339">
          <w:rPr>
            <w:noProof/>
            <w:webHidden/>
          </w:rPr>
          <w:t>36</w:t>
        </w:r>
        <w:r w:rsidR="00990339">
          <w:rPr>
            <w:noProof/>
            <w:webHidden/>
          </w:rPr>
          <w:fldChar w:fldCharType="end"/>
        </w:r>
      </w:hyperlink>
    </w:p>
    <w:p w14:paraId="1E07B27B" w14:textId="77777777" w:rsidR="00990339" w:rsidRDefault="00FF7F88">
      <w:pPr>
        <w:pStyle w:val="20"/>
        <w:tabs>
          <w:tab w:val="right" w:leader="dot" w:pos="8296"/>
        </w:tabs>
        <w:rPr>
          <w:rFonts w:asciiTheme="minorHAnsi" w:hAnsiTheme="minorHAnsi" w:cstheme="minorBidi"/>
          <w:noProof/>
          <w:kern w:val="2"/>
          <w:sz w:val="21"/>
        </w:rPr>
      </w:pPr>
      <w:hyperlink w:anchor="_Toc499085704" w:history="1">
        <w:r w:rsidR="00990339" w:rsidRPr="00D2231F">
          <w:rPr>
            <w:rStyle w:val="af"/>
            <w:noProof/>
          </w:rPr>
          <w:t xml:space="preserve">5.2 </w:t>
        </w:r>
        <w:r w:rsidR="00990339" w:rsidRPr="00D2231F">
          <w:rPr>
            <w:rStyle w:val="af"/>
            <w:rFonts w:hint="eastAsia"/>
            <w:noProof/>
          </w:rPr>
          <w:t>关键技术和难点的实现</w:t>
        </w:r>
        <w:r w:rsidR="00990339">
          <w:rPr>
            <w:noProof/>
            <w:webHidden/>
          </w:rPr>
          <w:tab/>
        </w:r>
        <w:r w:rsidR="00990339">
          <w:rPr>
            <w:noProof/>
            <w:webHidden/>
          </w:rPr>
          <w:fldChar w:fldCharType="begin"/>
        </w:r>
        <w:r w:rsidR="00990339">
          <w:rPr>
            <w:noProof/>
            <w:webHidden/>
          </w:rPr>
          <w:instrText xml:space="preserve"> PAGEREF _Toc499085704 \h </w:instrText>
        </w:r>
        <w:r w:rsidR="00990339">
          <w:rPr>
            <w:noProof/>
            <w:webHidden/>
          </w:rPr>
        </w:r>
        <w:r w:rsidR="00990339">
          <w:rPr>
            <w:noProof/>
            <w:webHidden/>
          </w:rPr>
          <w:fldChar w:fldCharType="separate"/>
        </w:r>
        <w:r w:rsidR="00990339">
          <w:rPr>
            <w:noProof/>
            <w:webHidden/>
          </w:rPr>
          <w:t>36</w:t>
        </w:r>
        <w:r w:rsidR="00990339">
          <w:rPr>
            <w:noProof/>
            <w:webHidden/>
          </w:rPr>
          <w:fldChar w:fldCharType="end"/>
        </w:r>
      </w:hyperlink>
    </w:p>
    <w:p w14:paraId="2856CDBD" w14:textId="77777777" w:rsidR="00990339" w:rsidRDefault="00FF7F88">
      <w:pPr>
        <w:pStyle w:val="30"/>
        <w:tabs>
          <w:tab w:val="right" w:leader="dot" w:pos="8296"/>
        </w:tabs>
        <w:rPr>
          <w:rFonts w:asciiTheme="minorHAnsi" w:hAnsiTheme="minorHAnsi" w:cstheme="minorBidi"/>
          <w:noProof/>
          <w:kern w:val="2"/>
          <w:sz w:val="21"/>
        </w:rPr>
      </w:pPr>
      <w:hyperlink w:anchor="_Toc499085705" w:history="1">
        <w:r w:rsidR="00990339" w:rsidRPr="00D2231F">
          <w:rPr>
            <w:rStyle w:val="af"/>
            <w:noProof/>
          </w:rPr>
          <w:t xml:space="preserve">5.2.1 </w:t>
        </w:r>
        <w:r w:rsidR="00990339" w:rsidRPr="00D2231F">
          <w:rPr>
            <w:rStyle w:val="af"/>
            <w:rFonts w:hint="eastAsia"/>
            <w:noProof/>
          </w:rPr>
          <w:t>多租户数据模型的实现</w:t>
        </w:r>
        <w:r w:rsidR="00990339">
          <w:rPr>
            <w:noProof/>
            <w:webHidden/>
          </w:rPr>
          <w:tab/>
        </w:r>
        <w:r w:rsidR="00990339">
          <w:rPr>
            <w:noProof/>
            <w:webHidden/>
          </w:rPr>
          <w:fldChar w:fldCharType="begin"/>
        </w:r>
        <w:r w:rsidR="00990339">
          <w:rPr>
            <w:noProof/>
            <w:webHidden/>
          </w:rPr>
          <w:instrText xml:space="preserve"> PAGEREF _Toc499085705 \h </w:instrText>
        </w:r>
        <w:r w:rsidR="00990339">
          <w:rPr>
            <w:noProof/>
            <w:webHidden/>
          </w:rPr>
        </w:r>
        <w:r w:rsidR="00990339">
          <w:rPr>
            <w:noProof/>
            <w:webHidden/>
          </w:rPr>
          <w:fldChar w:fldCharType="separate"/>
        </w:r>
        <w:r w:rsidR="00990339">
          <w:rPr>
            <w:noProof/>
            <w:webHidden/>
          </w:rPr>
          <w:t>36</w:t>
        </w:r>
        <w:r w:rsidR="00990339">
          <w:rPr>
            <w:noProof/>
            <w:webHidden/>
          </w:rPr>
          <w:fldChar w:fldCharType="end"/>
        </w:r>
      </w:hyperlink>
    </w:p>
    <w:p w14:paraId="251F86DB" w14:textId="77777777" w:rsidR="00990339" w:rsidRDefault="00FF7F88">
      <w:pPr>
        <w:pStyle w:val="30"/>
        <w:tabs>
          <w:tab w:val="right" w:leader="dot" w:pos="8296"/>
        </w:tabs>
        <w:rPr>
          <w:rFonts w:asciiTheme="minorHAnsi" w:hAnsiTheme="minorHAnsi" w:cstheme="minorBidi"/>
          <w:noProof/>
          <w:kern w:val="2"/>
          <w:sz w:val="21"/>
        </w:rPr>
      </w:pPr>
      <w:hyperlink w:anchor="_Toc499085706" w:history="1">
        <w:r w:rsidR="00990339" w:rsidRPr="00D2231F">
          <w:rPr>
            <w:rStyle w:val="af"/>
            <w:noProof/>
          </w:rPr>
          <w:t>5.2.2 Android</w:t>
        </w:r>
        <w:r w:rsidR="00990339" w:rsidRPr="00D2231F">
          <w:rPr>
            <w:rStyle w:val="af"/>
            <w:rFonts w:hint="eastAsia"/>
            <w:noProof/>
          </w:rPr>
          <w:t>串口通信技术的实现</w:t>
        </w:r>
        <w:r w:rsidR="00990339">
          <w:rPr>
            <w:noProof/>
            <w:webHidden/>
          </w:rPr>
          <w:tab/>
        </w:r>
        <w:r w:rsidR="00990339">
          <w:rPr>
            <w:noProof/>
            <w:webHidden/>
          </w:rPr>
          <w:fldChar w:fldCharType="begin"/>
        </w:r>
        <w:r w:rsidR="00990339">
          <w:rPr>
            <w:noProof/>
            <w:webHidden/>
          </w:rPr>
          <w:instrText xml:space="preserve"> PAGEREF _Toc499085706 \h </w:instrText>
        </w:r>
        <w:r w:rsidR="00990339">
          <w:rPr>
            <w:noProof/>
            <w:webHidden/>
          </w:rPr>
        </w:r>
        <w:r w:rsidR="00990339">
          <w:rPr>
            <w:noProof/>
            <w:webHidden/>
          </w:rPr>
          <w:fldChar w:fldCharType="separate"/>
        </w:r>
        <w:r w:rsidR="00990339">
          <w:rPr>
            <w:noProof/>
            <w:webHidden/>
          </w:rPr>
          <w:t>41</w:t>
        </w:r>
        <w:r w:rsidR="00990339">
          <w:rPr>
            <w:noProof/>
            <w:webHidden/>
          </w:rPr>
          <w:fldChar w:fldCharType="end"/>
        </w:r>
      </w:hyperlink>
    </w:p>
    <w:p w14:paraId="45854611" w14:textId="77777777" w:rsidR="00990339" w:rsidRDefault="00FF7F88">
      <w:pPr>
        <w:pStyle w:val="30"/>
        <w:tabs>
          <w:tab w:val="right" w:leader="dot" w:pos="8296"/>
        </w:tabs>
        <w:rPr>
          <w:rFonts w:asciiTheme="minorHAnsi" w:hAnsiTheme="minorHAnsi" w:cstheme="minorBidi"/>
          <w:noProof/>
          <w:kern w:val="2"/>
          <w:sz w:val="21"/>
        </w:rPr>
      </w:pPr>
      <w:hyperlink w:anchor="_Toc499085707" w:history="1">
        <w:r w:rsidR="00990339" w:rsidRPr="00D2231F">
          <w:rPr>
            <w:rStyle w:val="af"/>
            <w:noProof/>
          </w:rPr>
          <w:t>5.2.3 VMSale APP</w:t>
        </w:r>
        <w:r w:rsidR="00990339" w:rsidRPr="00D2231F">
          <w:rPr>
            <w:rStyle w:val="af"/>
            <w:rFonts w:hint="eastAsia"/>
            <w:noProof/>
          </w:rPr>
          <w:t>自动更新</w:t>
        </w:r>
        <w:r w:rsidR="00990339" w:rsidRPr="00D2231F">
          <w:rPr>
            <w:rStyle w:val="af"/>
            <w:noProof/>
          </w:rPr>
          <w:t>/</w:t>
        </w:r>
        <w:r w:rsidR="00990339" w:rsidRPr="00D2231F">
          <w:rPr>
            <w:rStyle w:val="af"/>
            <w:rFonts w:hint="eastAsia"/>
            <w:noProof/>
          </w:rPr>
          <w:t>重启的实现</w:t>
        </w:r>
        <w:r w:rsidR="00990339">
          <w:rPr>
            <w:noProof/>
            <w:webHidden/>
          </w:rPr>
          <w:tab/>
        </w:r>
        <w:r w:rsidR="00990339">
          <w:rPr>
            <w:noProof/>
            <w:webHidden/>
          </w:rPr>
          <w:fldChar w:fldCharType="begin"/>
        </w:r>
        <w:r w:rsidR="00990339">
          <w:rPr>
            <w:noProof/>
            <w:webHidden/>
          </w:rPr>
          <w:instrText xml:space="preserve"> PAGEREF _Toc499085707 \h </w:instrText>
        </w:r>
        <w:r w:rsidR="00990339">
          <w:rPr>
            <w:noProof/>
            <w:webHidden/>
          </w:rPr>
        </w:r>
        <w:r w:rsidR="00990339">
          <w:rPr>
            <w:noProof/>
            <w:webHidden/>
          </w:rPr>
          <w:fldChar w:fldCharType="separate"/>
        </w:r>
        <w:r w:rsidR="00990339">
          <w:rPr>
            <w:noProof/>
            <w:webHidden/>
          </w:rPr>
          <w:t>45</w:t>
        </w:r>
        <w:r w:rsidR="00990339">
          <w:rPr>
            <w:noProof/>
            <w:webHidden/>
          </w:rPr>
          <w:fldChar w:fldCharType="end"/>
        </w:r>
      </w:hyperlink>
    </w:p>
    <w:p w14:paraId="24DDD118" w14:textId="77777777" w:rsidR="00990339" w:rsidRDefault="00FF7F88">
      <w:pPr>
        <w:pStyle w:val="20"/>
        <w:tabs>
          <w:tab w:val="right" w:leader="dot" w:pos="8296"/>
        </w:tabs>
        <w:rPr>
          <w:rFonts w:asciiTheme="minorHAnsi" w:hAnsiTheme="minorHAnsi" w:cstheme="minorBidi"/>
          <w:noProof/>
          <w:kern w:val="2"/>
          <w:sz w:val="21"/>
        </w:rPr>
      </w:pPr>
      <w:hyperlink w:anchor="_Toc499085708" w:history="1">
        <w:r w:rsidR="00990339" w:rsidRPr="00D2231F">
          <w:rPr>
            <w:rStyle w:val="af"/>
            <w:noProof/>
          </w:rPr>
          <w:t>5.3 VMCloudPlatform</w:t>
        </w:r>
        <w:r w:rsidR="00990339" w:rsidRPr="00D2231F">
          <w:rPr>
            <w:rStyle w:val="af"/>
            <w:rFonts w:hint="eastAsia"/>
            <w:noProof/>
          </w:rPr>
          <w:t>系统的主要功能实现</w:t>
        </w:r>
        <w:r w:rsidR="00990339">
          <w:rPr>
            <w:noProof/>
            <w:webHidden/>
          </w:rPr>
          <w:tab/>
        </w:r>
        <w:r w:rsidR="00990339">
          <w:rPr>
            <w:noProof/>
            <w:webHidden/>
          </w:rPr>
          <w:fldChar w:fldCharType="begin"/>
        </w:r>
        <w:r w:rsidR="00990339">
          <w:rPr>
            <w:noProof/>
            <w:webHidden/>
          </w:rPr>
          <w:instrText xml:space="preserve"> PAGEREF _Toc499085708 \h </w:instrText>
        </w:r>
        <w:r w:rsidR="00990339">
          <w:rPr>
            <w:noProof/>
            <w:webHidden/>
          </w:rPr>
        </w:r>
        <w:r w:rsidR="00990339">
          <w:rPr>
            <w:noProof/>
            <w:webHidden/>
          </w:rPr>
          <w:fldChar w:fldCharType="separate"/>
        </w:r>
        <w:r w:rsidR="00990339">
          <w:rPr>
            <w:noProof/>
            <w:webHidden/>
          </w:rPr>
          <w:t>48</w:t>
        </w:r>
        <w:r w:rsidR="00990339">
          <w:rPr>
            <w:noProof/>
            <w:webHidden/>
          </w:rPr>
          <w:fldChar w:fldCharType="end"/>
        </w:r>
      </w:hyperlink>
    </w:p>
    <w:p w14:paraId="6CAB542B" w14:textId="77777777" w:rsidR="00990339" w:rsidRDefault="00FF7F88">
      <w:pPr>
        <w:pStyle w:val="30"/>
        <w:tabs>
          <w:tab w:val="right" w:leader="dot" w:pos="8296"/>
        </w:tabs>
        <w:rPr>
          <w:rFonts w:asciiTheme="minorHAnsi" w:hAnsiTheme="minorHAnsi" w:cstheme="minorBidi"/>
          <w:noProof/>
          <w:kern w:val="2"/>
          <w:sz w:val="21"/>
        </w:rPr>
      </w:pPr>
      <w:hyperlink w:anchor="_Toc499085709" w:history="1">
        <w:r w:rsidR="00990339" w:rsidRPr="00D2231F">
          <w:rPr>
            <w:rStyle w:val="af"/>
            <w:noProof/>
          </w:rPr>
          <w:t xml:space="preserve">5.3.1 </w:t>
        </w:r>
        <w:r w:rsidR="00990339" w:rsidRPr="00D2231F">
          <w:rPr>
            <w:rStyle w:val="af"/>
            <w:rFonts w:hint="eastAsia"/>
            <w:noProof/>
          </w:rPr>
          <w:t>自动售货机厂商功能</w:t>
        </w:r>
        <w:r w:rsidR="00990339">
          <w:rPr>
            <w:noProof/>
            <w:webHidden/>
          </w:rPr>
          <w:tab/>
        </w:r>
        <w:r w:rsidR="00990339">
          <w:rPr>
            <w:noProof/>
            <w:webHidden/>
          </w:rPr>
          <w:fldChar w:fldCharType="begin"/>
        </w:r>
        <w:r w:rsidR="00990339">
          <w:rPr>
            <w:noProof/>
            <w:webHidden/>
          </w:rPr>
          <w:instrText xml:space="preserve"> PAGEREF _Toc499085709 \h </w:instrText>
        </w:r>
        <w:r w:rsidR="00990339">
          <w:rPr>
            <w:noProof/>
            <w:webHidden/>
          </w:rPr>
        </w:r>
        <w:r w:rsidR="00990339">
          <w:rPr>
            <w:noProof/>
            <w:webHidden/>
          </w:rPr>
          <w:fldChar w:fldCharType="separate"/>
        </w:r>
        <w:r w:rsidR="00990339">
          <w:rPr>
            <w:noProof/>
            <w:webHidden/>
          </w:rPr>
          <w:t>48</w:t>
        </w:r>
        <w:r w:rsidR="00990339">
          <w:rPr>
            <w:noProof/>
            <w:webHidden/>
          </w:rPr>
          <w:fldChar w:fldCharType="end"/>
        </w:r>
      </w:hyperlink>
    </w:p>
    <w:p w14:paraId="03C8D648" w14:textId="77777777" w:rsidR="00990339" w:rsidRDefault="00FF7F88">
      <w:pPr>
        <w:pStyle w:val="30"/>
        <w:tabs>
          <w:tab w:val="right" w:leader="dot" w:pos="8296"/>
        </w:tabs>
        <w:rPr>
          <w:rFonts w:asciiTheme="minorHAnsi" w:hAnsiTheme="minorHAnsi" w:cstheme="minorBidi"/>
          <w:noProof/>
          <w:kern w:val="2"/>
          <w:sz w:val="21"/>
        </w:rPr>
      </w:pPr>
      <w:hyperlink w:anchor="_Toc499085710" w:history="1">
        <w:r w:rsidR="00990339" w:rsidRPr="00D2231F">
          <w:rPr>
            <w:rStyle w:val="af"/>
            <w:noProof/>
          </w:rPr>
          <w:t xml:space="preserve">5.3.2 </w:t>
        </w:r>
        <w:r w:rsidR="00990339" w:rsidRPr="00D2231F">
          <w:rPr>
            <w:rStyle w:val="af"/>
            <w:rFonts w:hint="eastAsia"/>
            <w:noProof/>
          </w:rPr>
          <w:t>自动售货机运营商功能</w:t>
        </w:r>
        <w:r w:rsidR="00990339">
          <w:rPr>
            <w:noProof/>
            <w:webHidden/>
          </w:rPr>
          <w:tab/>
        </w:r>
        <w:r w:rsidR="00990339">
          <w:rPr>
            <w:noProof/>
            <w:webHidden/>
          </w:rPr>
          <w:fldChar w:fldCharType="begin"/>
        </w:r>
        <w:r w:rsidR="00990339">
          <w:rPr>
            <w:noProof/>
            <w:webHidden/>
          </w:rPr>
          <w:instrText xml:space="preserve"> PAGEREF _Toc499085710 \h </w:instrText>
        </w:r>
        <w:r w:rsidR="00990339">
          <w:rPr>
            <w:noProof/>
            <w:webHidden/>
          </w:rPr>
        </w:r>
        <w:r w:rsidR="00990339">
          <w:rPr>
            <w:noProof/>
            <w:webHidden/>
          </w:rPr>
          <w:fldChar w:fldCharType="separate"/>
        </w:r>
        <w:r w:rsidR="00990339">
          <w:rPr>
            <w:noProof/>
            <w:webHidden/>
          </w:rPr>
          <w:t>52</w:t>
        </w:r>
        <w:r w:rsidR="00990339">
          <w:rPr>
            <w:noProof/>
            <w:webHidden/>
          </w:rPr>
          <w:fldChar w:fldCharType="end"/>
        </w:r>
      </w:hyperlink>
    </w:p>
    <w:p w14:paraId="4AD147EB" w14:textId="77777777" w:rsidR="00990339" w:rsidRDefault="00FF7F88">
      <w:pPr>
        <w:pStyle w:val="30"/>
        <w:tabs>
          <w:tab w:val="right" w:leader="dot" w:pos="8296"/>
        </w:tabs>
        <w:rPr>
          <w:rFonts w:asciiTheme="minorHAnsi" w:hAnsiTheme="minorHAnsi" w:cstheme="minorBidi"/>
          <w:noProof/>
          <w:kern w:val="2"/>
          <w:sz w:val="21"/>
        </w:rPr>
      </w:pPr>
      <w:hyperlink w:anchor="_Toc499085711" w:history="1">
        <w:r w:rsidR="00990339" w:rsidRPr="00D2231F">
          <w:rPr>
            <w:rStyle w:val="af"/>
            <w:noProof/>
          </w:rPr>
          <w:t>5.3.3 VMManage APP</w:t>
        </w:r>
        <w:r w:rsidR="00990339" w:rsidRPr="00D2231F">
          <w:rPr>
            <w:rStyle w:val="af"/>
            <w:rFonts w:hint="eastAsia"/>
            <w:noProof/>
          </w:rPr>
          <w:t>的实现</w:t>
        </w:r>
        <w:r w:rsidR="00990339">
          <w:rPr>
            <w:noProof/>
            <w:webHidden/>
          </w:rPr>
          <w:tab/>
        </w:r>
        <w:r w:rsidR="00990339">
          <w:rPr>
            <w:noProof/>
            <w:webHidden/>
          </w:rPr>
          <w:fldChar w:fldCharType="begin"/>
        </w:r>
        <w:r w:rsidR="00990339">
          <w:rPr>
            <w:noProof/>
            <w:webHidden/>
          </w:rPr>
          <w:instrText xml:space="preserve"> PAGEREF _Toc499085711 \h </w:instrText>
        </w:r>
        <w:r w:rsidR="00990339">
          <w:rPr>
            <w:noProof/>
            <w:webHidden/>
          </w:rPr>
        </w:r>
        <w:r w:rsidR="00990339">
          <w:rPr>
            <w:noProof/>
            <w:webHidden/>
          </w:rPr>
          <w:fldChar w:fldCharType="separate"/>
        </w:r>
        <w:r w:rsidR="00990339">
          <w:rPr>
            <w:noProof/>
            <w:webHidden/>
          </w:rPr>
          <w:t>56</w:t>
        </w:r>
        <w:r w:rsidR="00990339">
          <w:rPr>
            <w:noProof/>
            <w:webHidden/>
          </w:rPr>
          <w:fldChar w:fldCharType="end"/>
        </w:r>
      </w:hyperlink>
    </w:p>
    <w:p w14:paraId="59C0F250" w14:textId="77777777" w:rsidR="00990339" w:rsidRDefault="00FF7F88">
      <w:pPr>
        <w:pStyle w:val="30"/>
        <w:tabs>
          <w:tab w:val="right" w:leader="dot" w:pos="8296"/>
        </w:tabs>
        <w:rPr>
          <w:rFonts w:asciiTheme="minorHAnsi" w:hAnsiTheme="minorHAnsi" w:cstheme="minorBidi"/>
          <w:noProof/>
          <w:kern w:val="2"/>
          <w:sz w:val="21"/>
        </w:rPr>
      </w:pPr>
      <w:hyperlink w:anchor="_Toc499085712" w:history="1">
        <w:r w:rsidR="00990339" w:rsidRPr="00D2231F">
          <w:rPr>
            <w:rStyle w:val="af"/>
            <w:noProof/>
          </w:rPr>
          <w:t>5.3.4 VMSale APP</w:t>
        </w:r>
        <w:r w:rsidR="00990339" w:rsidRPr="00D2231F">
          <w:rPr>
            <w:rStyle w:val="af"/>
            <w:rFonts w:hint="eastAsia"/>
            <w:noProof/>
          </w:rPr>
          <w:t>的实现</w:t>
        </w:r>
        <w:r w:rsidR="00990339">
          <w:rPr>
            <w:noProof/>
            <w:webHidden/>
          </w:rPr>
          <w:tab/>
        </w:r>
        <w:r w:rsidR="00990339">
          <w:rPr>
            <w:noProof/>
            <w:webHidden/>
          </w:rPr>
          <w:fldChar w:fldCharType="begin"/>
        </w:r>
        <w:r w:rsidR="00990339">
          <w:rPr>
            <w:noProof/>
            <w:webHidden/>
          </w:rPr>
          <w:instrText xml:space="preserve"> PAGEREF _Toc499085712 \h </w:instrText>
        </w:r>
        <w:r w:rsidR="00990339">
          <w:rPr>
            <w:noProof/>
            <w:webHidden/>
          </w:rPr>
        </w:r>
        <w:r w:rsidR="00990339">
          <w:rPr>
            <w:noProof/>
            <w:webHidden/>
          </w:rPr>
          <w:fldChar w:fldCharType="separate"/>
        </w:r>
        <w:r w:rsidR="00990339">
          <w:rPr>
            <w:noProof/>
            <w:webHidden/>
          </w:rPr>
          <w:t>58</w:t>
        </w:r>
        <w:r w:rsidR="00990339">
          <w:rPr>
            <w:noProof/>
            <w:webHidden/>
          </w:rPr>
          <w:fldChar w:fldCharType="end"/>
        </w:r>
      </w:hyperlink>
    </w:p>
    <w:p w14:paraId="5A1CCF23" w14:textId="77777777" w:rsidR="00990339" w:rsidRDefault="00FF7F88">
      <w:pPr>
        <w:pStyle w:val="11"/>
        <w:rPr>
          <w:rFonts w:asciiTheme="minorHAnsi" w:hAnsiTheme="minorHAnsi" w:cstheme="minorBidi"/>
          <w:noProof/>
          <w:kern w:val="2"/>
          <w:sz w:val="21"/>
        </w:rPr>
      </w:pPr>
      <w:hyperlink w:anchor="_Toc499085713" w:history="1">
        <w:r w:rsidR="00990339" w:rsidRPr="00D2231F">
          <w:rPr>
            <w:rStyle w:val="af"/>
            <w:rFonts w:hint="eastAsia"/>
            <w:noProof/>
          </w:rPr>
          <w:t>第</w:t>
        </w:r>
        <w:r w:rsidR="00990339" w:rsidRPr="00D2231F">
          <w:rPr>
            <w:rStyle w:val="af"/>
            <w:noProof/>
          </w:rPr>
          <w:t>6</w:t>
        </w:r>
        <w:r w:rsidR="00990339" w:rsidRPr="00D2231F">
          <w:rPr>
            <w:rStyle w:val="af"/>
            <w:rFonts w:hint="eastAsia"/>
            <w:noProof/>
          </w:rPr>
          <w:t>章</w:t>
        </w:r>
        <w:r w:rsidR="00990339" w:rsidRPr="00D2231F">
          <w:rPr>
            <w:rStyle w:val="af"/>
            <w:noProof/>
          </w:rPr>
          <w:t xml:space="preserve"> </w:t>
        </w:r>
        <w:r w:rsidR="00990339" w:rsidRPr="00D2231F">
          <w:rPr>
            <w:rStyle w:val="af"/>
            <w:rFonts w:hint="eastAsia"/>
            <w:noProof/>
          </w:rPr>
          <w:t>总结与展望</w:t>
        </w:r>
        <w:r w:rsidR="00990339">
          <w:rPr>
            <w:noProof/>
            <w:webHidden/>
          </w:rPr>
          <w:tab/>
        </w:r>
        <w:r w:rsidR="00990339">
          <w:rPr>
            <w:noProof/>
            <w:webHidden/>
          </w:rPr>
          <w:fldChar w:fldCharType="begin"/>
        </w:r>
        <w:r w:rsidR="00990339">
          <w:rPr>
            <w:noProof/>
            <w:webHidden/>
          </w:rPr>
          <w:instrText xml:space="preserve"> PAGEREF _Toc499085713 \h </w:instrText>
        </w:r>
        <w:r w:rsidR="00990339">
          <w:rPr>
            <w:noProof/>
            <w:webHidden/>
          </w:rPr>
        </w:r>
        <w:r w:rsidR="00990339">
          <w:rPr>
            <w:noProof/>
            <w:webHidden/>
          </w:rPr>
          <w:fldChar w:fldCharType="separate"/>
        </w:r>
        <w:r w:rsidR="00990339">
          <w:rPr>
            <w:noProof/>
            <w:webHidden/>
          </w:rPr>
          <w:t>65</w:t>
        </w:r>
        <w:r w:rsidR="00990339">
          <w:rPr>
            <w:noProof/>
            <w:webHidden/>
          </w:rPr>
          <w:fldChar w:fldCharType="end"/>
        </w:r>
      </w:hyperlink>
    </w:p>
    <w:p w14:paraId="1E435705" w14:textId="77777777" w:rsidR="00990339" w:rsidRDefault="00FF7F88">
      <w:pPr>
        <w:pStyle w:val="20"/>
        <w:tabs>
          <w:tab w:val="right" w:leader="dot" w:pos="8296"/>
        </w:tabs>
        <w:rPr>
          <w:rFonts w:asciiTheme="minorHAnsi" w:hAnsiTheme="minorHAnsi" w:cstheme="minorBidi"/>
          <w:noProof/>
          <w:kern w:val="2"/>
          <w:sz w:val="21"/>
        </w:rPr>
      </w:pPr>
      <w:hyperlink w:anchor="_Toc499085714" w:history="1">
        <w:r w:rsidR="00990339" w:rsidRPr="00D2231F">
          <w:rPr>
            <w:rStyle w:val="af"/>
            <w:noProof/>
          </w:rPr>
          <w:t xml:space="preserve">6.1 </w:t>
        </w:r>
        <w:r w:rsidR="00990339" w:rsidRPr="00D2231F">
          <w:rPr>
            <w:rStyle w:val="af"/>
            <w:rFonts w:hint="eastAsia"/>
            <w:noProof/>
          </w:rPr>
          <w:t>总结</w:t>
        </w:r>
        <w:r w:rsidR="00990339">
          <w:rPr>
            <w:noProof/>
            <w:webHidden/>
          </w:rPr>
          <w:tab/>
        </w:r>
        <w:r w:rsidR="00990339">
          <w:rPr>
            <w:noProof/>
            <w:webHidden/>
          </w:rPr>
          <w:fldChar w:fldCharType="begin"/>
        </w:r>
        <w:r w:rsidR="00990339">
          <w:rPr>
            <w:noProof/>
            <w:webHidden/>
          </w:rPr>
          <w:instrText xml:space="preserve"> PAGEREF _Toc499085714 \h </w:instrText>
        </w:r>
        <w:r w:rsidR="00990339">
          <w:rPr>
            <w:noProof/>
            <w:webHidden/>
          </w:rPr>
        </w:r>
        <w:r w:rsidR="00990339">
          <w:rPr>
            <w:noProof/>
            <w:webHidden/>
          </w:rPr>
          <w:fldChar w:fldCharType="separate"/>
        </w:r>
        <w:r w:rsidR="00990339">
          <w:rPr>
            <w:noProof/>
            <w:webHidden/>
          </w:rPr>
          <w:t>65</w:t>
        </w:r>
        <w:r w:rsidR="00990339">
          <w:rPr>
            <w:noProof/>
            <w:webHidden/>
          </w:rPr>
          <w:fldChar w:fldCharType="end"/>
        </w:r>
      </w:hyperlink>
    </w:p>
    <w:p w14:paraId="186E2479" w14:textId="77777777" w:rsidR="00990339" w:rsidRDefault="00FF7F88">
      <w:pPr>
        <w:pStyle w:val="20"/>
        <w:tabs>
          <w:tab w:val="right" w:leader="dot" w:pos="8296"/>
        </w:tabs>
        <w:rPr>
          <w:rFonts w:asciiTheme="minorHAnsi" w:hAnsiTheme="minorHAnsi" w:cstheme="minorBidi"/>
          <w:noProof/>
          <w:kern w:val="2"/>
          <w:sz w:val="21"/>
        </w:rPr>
      </w:pPr>
      <w:hyperlink w:anchor="_Toc499085715" w:history="1">
        <w:r w:rsidR="00990339" w:rsidRPr="00D2231F">
          <w:rPr>
            <w:rStyle w:val="af"/>
            <w:noProof/>
          </w:rPr>
          <w:t xml:space="preserve">6.2 </w:t>
        </w:r>
        <w:r w:rsidR="00990339" w:rsidRPr="00D2231F">
          <w:rPr>
            <w:rStyle w:val="af"/>
            <w:rFonts w:hint="eastAsia"/>
            <w:noProof/>
          </w:rPr>
          <w:t>展望</w:t>
        </w:r>
        <w:r w:rsidR="00990339">
          <w:rPr>
            <w:noProof/>
            <w:webHidden/>
          </w:rPr>
          <w:tab/>
        </w:r>
        <w:r w:rsidR="00990339">
          <w:rPr>
            <w:noProof/>
            <w:webHidden/>
          </w:rPr>
          <w:fldChar w:fldCharType="begin"/>
        </w:r>
        <w:r w:rsidR="00990339">
          <w:rPr>
            <w:noProof/>
            <w:webHidden/>
          </w:rPr>
          <w:instrText xml:space="preserve"> PAGEREF _Toc499085715 \h </w:instrText>
        </w:r>
        <w:r w:rsidR="00990339">
          <w:rPr>
            <w:noProof/>
            <w:webHidden/>
          </w:rPr>
        </w:r>
        <w:r w:rsidR="00990339">
          <w:rPr>
            <w:noProof/>
            <w:webHidden/>
          </w:rPr>
          <w:fldChar w:fldCharType="separate"/>
        </w:r>
        <w:r w:rsidR="00990339">
          <w:rPr>
            <w:noProof/>
            <w:webHidden/>
          </w:rPr>
          <w:t>66</w:t>
        </w:r>
        <w:r w:rsidR="00990339">
          <w:rPr>
            <w:noProof/>
            <w:webHidden/>
          </w:rPr>
          <w:fldChar w:fldCharType="end"/>
        </w:r>
      </w:hyperlink>
    </w:p>
    <w:p w14:paraId="5479FEA3" w14:textId="77777777" w:rsidR="00990339" w:rsidRDefault="00FF7F88">
      <w:pPr>
        <w:pStyle w:val="11"/>
        <w:rPr>
          <w:rFonts w:asciiTheme="minorHAnsi" w:hAnsiTheme="minorHAnsi" w:cstheme="minorBidi"/>
          <w:noProof/>
          <w:kern w:val="2"/>
          <w:sz w:val="21"/>
        </w:rPr>
      </w:pPr>
      <w:hyperlink w:anchor="_Toc499085716" w:history="1">
        <w:r w:rsidR="00990339" w:rsidRPr="00D2231F">
          <w:rPr>
            <w:rStyle w:val="af"/>
            <w:rFonts w:hint="eastAsia"/>
            <w:noProof/>
          </w:rPr>
          <w:t>致谢</w:t>
        </w:r>
        <w:r w:rsidR="00990339">
          <w:rPr>
            <w:noProof/>
            <w:webHidden/>
          </w:rPr>
          <w:tab/>
        </w:r>
        <w:r w:rsidR="00990339">
          <w:rPr>
            <w:noProof/>
            <w:webHidden/>
          </w:rPr>
          <w:fldChar w:fldCharType="begin"/>
        </w:r>
        <w:r w:rsidR="00990339">
          <w:rPr>
            <w:noProof/>
            <w:webHidden/>
          </w:rPr>
          <w:instrText xml:space="preserve"> PAGEREF _Toc499085716 \h </w:instrText>
        </w:r>
        <w:r w:rsidR="00990339">
          <w:rPr>
            <w:noProof/>
            <w:webHidden/>
          </w:rPr>
        </w:r>
        <w:r w:rsidR="00990339">
          <w:rPr>
            <w:noProof/>
            <w:webHidden/>
          </w:rPr>
          <w:fldChar w:fldCharType="separate"/>
        </w:r>
        <w:r w:rsidR="00990339">
          <w:rPr>
            <w:noProof/>
            <w:webHidden/>
          </w:rPr>
          <w:t>67</w:t>
        </w:r>
        <w:r w:rsidR="00990339">
          <w:rPr>
            <w:noProof/>
            <w:webHidden/>
          </w:rPr>
          <w:fldChar w:fldCharType="end"/>
        </w:r>
      </w:hyperlink>
    </w:p>
    <w:p w14:paraId="672A9465" w14:textId="77777777" w:rsidR="00990339" w:rsidRDefault="00FF7F88">
      <w:pPr>
        <w:pStyle w:val="11"/>
        <w:rPr>
          <w:rFonts w:asciiTheme="minorHAnsi" w:hAnsiTheme="minorHAnsi" w:cstheme="minorBidi"/>
          <w:noProof/>
          <w:kern w:val="2"/>
          <w:sz w:val="21"/>
        </w:rPr>
      </w:pPr>
      <w:hyperlink w:anchor="_Toc499085717" w:history="1">
        <w:r w:rsidR="00990339" w:rsidRPr="00D2231F">
          <w:rPr>
            <w:rStyle w:val="af"/>
            <w:rFonts w:hint="eastAsia"/>
            <w:noProof/>
          </w:rPr>
          <w:t>参考文献</w:t>
        </w:r>
        <w:r w:rsidR="00990339">
          <w:rPr>
            <w:noProof/>
            <w:webHidden/>
          </w:rPr>
          <w:tab/>
        </w:r>
        <w:r w:rsidR="00990339">
          <w:rPr>
            <w:noProof/>
            <w:webHidden/>
          </w:rPr>
          <w:fldChar w:fldCharType="begin"/>
        </w:r>
        <w:r w:rsidR="00990339">
          <w:rPr>
            <w:noProof/>
            <w:webHidden/>
          </w:rPr>
          <w:instrText xml:space="preserve"> PAGEREF _Toc499085717 \h </w:instrText>
        </w:r>
        <w:r w:rsidR="00990339">
          <w:rPr>
            <w:noProof/>
            <w:webHidden/>
          </w:rPr>
        </w:r>
        <w:r w:rsidR="00990339">
          <w:rPr>
            <w:noProof/>
            <w:webHidden/>
          </w:rPr>
          <w:fldChar w:fldCharType="separate"/>
        </w:r>
        <w:r w:rsidR="00990339">
          <w:rPr>
            <w:noProof/>
            <w:webHidden/>
          </w:rPr>
          <w:t>68</w:t>
        </w:r>
        <w:r w:rsidR="00990339">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3" w:name="_Toc492673747"/>
      <w:bookmarkStart w:id="14" w:name="_Toc499085674"/>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3"/>
      <w:bookmarkEnd w:id="14"/>
    </w:p>
    <w:p w14:paraId="1DC1AA1F" w14:textId="6320DACF" w:rsidR="00A35743" w:rsidRPr="00636514" w:rsidRDefault="00073140" w:rsidP="007341F7">
      <w:pPr>
        <w:pStyle w:val="2"/>
      </w:pPr>
      <w:bookmarkStart w:id="15" w:name="_Toc492673748"/>
      <w:bookmarkStart w:id="16" w:name="_Toc499085675"/>
      <w:r w:rsidRPr="00636514">
        <w:t>1.1</w:t>
      </w:r>
      <w:r w:rsidR="00810CCE">
        <w:t xml:space="preserve"> </w:t>
      </w:r>
      <w:r w:rsidR="001675F8" w:rsidRPr="001675F8">
        <w:rPr>
          <w:rFonts w:hint="eastAsia"/>
          <w:lang w:eastAsia="zh-CN"/>
        </w:rPr>
        <w:t>自动售货机行业概况</w:t>
      </w:r>
      <w:bookmarkEnd w:id="15"/>
      <w:bookmarkEnd w:id="16"/>
    </w:p>
    <w:p w14:paraId="5A6E1DAB" w14:textId="5364202D"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4E6022">
        <w:rPr>
          <w:rFonts w:hint="eastAsia"/>
        </w:rPr>
        <w:t>而</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9BF55D"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1EBEA210"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77777777"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w:t>
      </w:r>
      <w:r w:rsidR="0057360D" w:rsidRPr="00636514">
        <w:rPr>
          <w:rFonts w:hint="eastAsia"/>
        </w:rPr>
        <w:lastRenderedPageBreak/>
        <w:t>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无币式消费已成主要消费模式</w:t>
      </w:r>
      <w:r w:rsidR="00C93618" w:rsidRPr="00510C74">
        <w:rPr>
          <w:vertAlign w:val="superscript"/>
        </w:rPr>
        <w:t>[</w:t>
      </w:r>
      <w:r w:rsidR="00FA4C5E" w:rsidRPr="00510C74">
        <w:rPr>
          <w:vertAlign w:val="superscript"/>
        </w:rPr>
        <w:endnoteReference w:id="6"/>
      </w:r>
      <w:r w:rsidR="00C93618" w:rsidRPr="00510C74">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1F4DB9"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7"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8" w:name="_Toc499085676"/>
      <w:r w:rsidRPr="00636514">
        <w:rPr>
          <w:rFonts w:hint="eastAsia"/>
        </w:rPr>
        <w:t>1.2</w:t>
      </w:r>
      <w:r w:rsidR="00810CCE">
        <w:t xml:space="preserve"> </w:t>
      </w:r>
      <w:r w:rsidR="00401290" w:rsidRPr="00401290">
        <w:rPr>
          <w:rFonts w:hint="eastAsia"/>
          <w:lang w:eastAsia="zh-CN"/>
        </w:rPr>
        <w:t>自动售货机的发展现状</w:t>
      </w:r>
      <w:bookmarkEnd w:id="17"/>
      <w:bookmarkEnd w:id="18"/>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419A2AFD"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DB09F0">
        <w:rPr>
          <w:rFonts w:hint="eastAsia"/>
        </w:rPr>
        <w:t>通过</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支付宝、微信、银联等多种</w:t>
      </w:r>
      <w:r w:rsidR="00EA4B56">
        <w:rPr>
          <w:rFonts w:hint="eastAsia"/>
        </w:rPr>
        <w:t>新型</w:t>
      </w:r>
      <w:r w:rsidR="00044234">
        <w:rPr>
          <w:rFonts w:hint="eastAsia"/>
        </w:rPr>
        <w:t>移动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12C572E0"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播放电子广告和视频；提供智能语音，通过语音和售货机进行交互；提供趣味游</w:t>
      </w:r>
      <w:r w:rsidR="00A231A2">
        <w:rPr>
          <w:rFonts w:hint="eastAsia"/>
        </w:rPr>
        <w:lastRenderedPageBreak/>
        <w:t>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4CA9EE82" w:rsidR="003C174F" w:rsidRPr="002A1A84" w:rsidRDefault="00881E8C" w:rsidP="004774CD">
      <w:pPr>
        <w:ind w:firstLine="48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4774CD">
        <w:rPr>
          <w:rFonts w:hint="eastAsia"/>
        </w:rPr>
        <w:t>新型信息化自动售货机在我国的应用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1ECD96B3" w:rsidR="00F06F4B" w:rsidRPr="00636514" w:rsidRDefault="00F06F4B" w:rsidP="007341F7">
      <w:pPr>
        <w:pStyle w:val="2"/>
      </w:pPr>
      <w:bookmarkStart w:id="19" w:name="_Toc492673750"/>
      <w:bookmarkStart w:id="20" w:name="_Toc499085677"/>
      <w:r w:rsidRPr="00636514">
        <w:rPr>
          <w:rFonts w:hint="eastAsia"/>
        </w:rPr>
        <w:t>1</w:t>
      </w:r>
      <w:r w:rsidR="00557471">
        <w:t>.3</w:t>
      </w:r>
      <w:r w:rsidR="00810CCE">
        <w:t xml:space="preserve"> </w:t>
      </w:r>
      <w:bookmarkEnd w:id="19"/>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研究的目标</w:t>
      </w:r>
      <w:r w:rsidR="00E2456F">
        <w:rPr>
          <w:rFonts w:hint="eastAsia"/>
          <w:lang w:eastAsia="zh-CN"/>
        </w:rPr>
        <w:t>和</w:t>
      </w:r>
      <w:r w:rsidR="002E1E0A">
        <w:rPr>
          <w:rFonts w:hint="eastAsia"/>
          <w:lang w:eastAsia="zh-CN"/>
        </w:rPr>
        <w:t>意义</w:t>
      </w:r>
      <w:bookmarkEnd w:id="20"/>
    </w:p>
    <w:p w14:paraId="410FC35B" w14:textId="14161B81"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lastRenderedPageBreak/>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7D14B90B" w:rsidR="0085427D" w:rsidRDefault="000E38B4" w:rsidP="004B4808">
      <w:pPr>
        <w:ind w:firstLine="480"/>
      </w:pPr>
      <w:r>
        <w:rPr>
          <w:rFonts w:hint="eastAsia"/>
        </w:rPr>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1" w:name="_Toc492673751"/>
      <w:bookmarkStart w:id="22" w:name="_Toc499085678"/>
      <w:r w:rsidRPr="00636514">
        <w:rPr>
          <w:rFonts w:hint="eastAsia"/>
        </w:rPr>
        <w:t>1.4</w:t>
      </w:r>
      <w:r w:rsidRPr="00636514">
        <w:t xml:space="preserve"> </w:t>
      </w:r>
      <w:bookmarkEnd w:id="21"/>
      <w:r w:rsidR="00301A6F">
        <w:rPr>
          <w:rFonts w:hint="eastAsia"/>
          <w:lang w:eastAsia="zh-CN"/>
        </w:rPr>
        <w:t>论文的组织结构</w:t>
      </w:r>
      <w:bookmarkEnd w:id="22"/>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2FDA2DFA"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lastRenderedPageBreak/>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3" w:name="_Toc492673752"/>
      <w:bookmarkStart w:id="24" w:name="_Toc499085679"/>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3"/>
      <w:r w:rsidR="00A64972">
        <w:rPr>
          <w:rFonts w:hint="eastAsia"/>
        </w:rPr>
        <w:t>分析</w:t>
      </w:r>
      <w:bookmarkEnd w:id="24"/>
    </w:p>
    <w:p w14:paraId="5AEDFFD3" w14:textId="53210F1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FF7F88">
        <w:rPr>
          <w:rFonts w:hint="eastAsia"/>
          <w:lang w:val="x-none"/>
        </w:rPr>
        <w:t>（</w:t>
      </w:r>
      <w:r w:rsidR="006037E2">
        <w:rPr>
          <w:rFonts w:hint="eastAsia"/>
          <w:lang w:val="x-none"/>
        </w:rPr>
        <w:t>软件即</w:t>
      </w:r>
      <w:r>
        <w:rPr>
          <w:rFonts w:hint="eastAsia"/>
          <w:lang w:val="x-none"/>
        </w:rPr>
        <w:t>服务</w:t>
      </w:r>
      <w:r w:rsidR="00FF7F88">
        <w:rPr>
          <w:rFonts w:hint="eastAsia"/>
          <w:lang w:val="x-none"/>
        </w:rPr>
        <w:t>）</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5" w:name="_Toc499085680"/>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5"/>
    </w:p>
    <w:p w14:paraId="00C9DB9D" w14:textId="0D6C25D6" w:rsidR="003B3EFC" w:rsidRDefault="003B3EFC" w:rsidP="003B3EFC">
      <w:pPr>
        <w:pStyle w:val="3"/>
        <w:rPr>
          <w:color w:val="auto"/>
          <w:lang w:eastAsia="zh-CN"/>
        </w:rPr>
      </w:pPr>
      <w:bookmarkStart w:id="26" w:name="_Toc499085681"/>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26"/>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2413770"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3A8763A8" w:rsidR="00693FB5" w:rsidRPr="00AD0376" w:rsidRDefault="00693FB5" w:rsidP="00693FB5">
      <w:pPr>
        <w:pStyle w:val="3"/>
        <w:rPr>
          <w:color w:val="auto"/>
        </w:rPr>
      </w:pPr>
      <w:bookmarkStart w:id="27" w:name="_Toc492673755"/>
      <w:bookmarkStart w:id="28" w:name="_Toc499085682"/>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27"/>
      <w:bookmarkEnd w:id="28"/>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FAFDEC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4F007132"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5029CE0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29" w:name="_Toc492673756"/>
      <w:bookmarkStart w:id="30" w:name="_Toc499085683"/>
      <w:r w:rsidRPr="005270D9">
        <w:rPr>
          <w:rFonts w:hint="eastAsia"/>
        </w:rPr>
        <w:t>2.2</w:t>
      </w:r>
      <w:r w:rsidRPr="00636514">
        <w:t xml:space="preserve"> </w:t>
      </w:r>
      <w:bookmarkEnd w:id="29"/>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0"/>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1" w:name="_Toc492673757"/>
      <w:r w:rsidRPr="00A70DE5">
        <w:t>Spring</w:t>
      </w:r>
      <w:r w:rsidRPr="00A70DE5">
        <w:t>框架和</w:t>
      </w:r>
      <w:r w:rsidRPr="00A70DE5">
        <w:rPr>
          <w:rFonts w:hint="eastAsia"/>
        </w:rPr>
        <w:t>SpringMVC</w:t>
      </w:r>
      <w:bookmarkEnd w:id="31"/>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903FA98"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7576D604" w14:textId="7B48321A"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p>
    <w:p w14:paraId="65D64BEE" w14:textId="0FBA6F6E" w:rsidR="00F06F4B" w:rsidRPr="00636514" w:rsidRDefault="00685D0A" w:rsidP="00776FC2">
      <w:pPr>
        <w:ind w:firstLine="480"/>
      </w:pPr>
      <w:r>
        <w:rPr>
          <w:noProof/>
        </w:rPr>
        <w:lastRenderedPageBreak/>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18151F">
        <w:rPr>
          <w:rFonts w:hint="eastAsia"/>
        </w:rPr>
        <w:t>它</w:t>
      </w:r>
      <w:r w:rsidR="007B15B1" w:rsidRPr="00636514">
        <w:rPr>
          <w:rFonts w:hint="eastAsia"/>
        </w:rPr>
        <w:t>围绕</w:t>
      </w:r>
      <w:r w:rsidR="007B15B1" w:rsidRPr="00636514">
        <w:rPr>
          <w:rFonts w:hint="eastAsia"/>
        </w:rPr>
        <w:t>DispatcherServlet</w:t>
      </w:r>
      <w:r w:rsidR="007B15B1">
        <w:rPr>
          <w:rFonts w:hint="eastAsia"/>
        </w:rPr>
        <w:t>展开，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36693CAA"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834EA6">
      <w:pPr>
        <w:pStyle w:val="afe"/>
        <w:numPr>
          <w:ilvl w:val="0"/>
          <w:numId w:val="11"/>
        </w:numPr>
        <w:ind w:firstLineChars="0"/>
      </w:pPr>
      <w:bookmarkStart w:id="32" w:name="_Toc492673758"/>
      <w:r w:rsidRPr="00210766">
        <w:rPr>
          <w:rFonts w:hint="eastAsia"/>
        </w:rPr>
        <w:t>数据持久层框架</w:t>
      </w:r>
      <w:bookmarkEnd w:id="32"/>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4A5AFC9" w:rsidR="00F06F4B" w:rsidRDefault="001637F3" w:rsidP="001637F3">
      <w:pPr>
        <w:ind w:firstLine="480"/>
      </w:pPr>
      <w:r w:rsidRPr="00636514">
        <w:rPr>
          <w:rFonts w:hint="eastAsia"/>
        </w:rPr>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w:t>
      </w:r>
      <w:r w:rsidRPr="00636514">
        <w:lastRenderedPageBreak/>
        <w:t>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sidR="00571FDC">
        <w:rPr>
          <w:rFonts w:hint="eastAsia"/>
          <w:noProof/>
        </w:rPr>
        <w:drawing>
          <wp:anchor distT="0" distB="0" distL="114300" distR="114300" simplePos="0" relativeHeight="251839488" behindDoc="0" locked="0" layoutInCell="1" allowOverlap="1" wp14:anchorId="44F88EDE" wp14:editId="338F654E">
            <wp:simplePos x="0" y="0"/>
            <wp:positionH relativeFrom="column">
              <wp:posOffset>88900</wp:posOffset>
            </wp:positionH>
            <wp:positionV relativeFrom="paragraph">
              <wp:posOffset>96012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af9"/>
        </w:rPr>
        <w:t>[</w:t>
      </w:r>
      <w:r w:rsidRPr="00636514">
        <w:rPr>
          <w:rStyle w:val="af9"/>
        </w:rPr>
        <w:endnoteReference w:id="26"/>
      </w:r>
      <w:r>
        <w:rPr>
          <w:rStyle w:val="af9"/>
        </w:rPr>
        <w:t>]</w:t>
      </w:r>
      <w:r w:rsidR="00F06F4B" w:rsidRPr="005270D9">
        <w:rPr>
          <w:rFonts w:hint="eastAsia"/>
        </w:rPr>
        <w:t>。</w:t>
      </w:r>
    </w:p>
    <w:p w14:paraId="641E213C" w14:textId="5795B382" w:rsidR="0043757C" w:rsidRPr="00636514" w:rsidRDefault="0043757C" w:rsidP="0043757C">
      <w:pPr>
        <w:pStyle w:val="aff0"/>
      </w:pPr>
      <w:r w:rsidRPr="00611FB8">
        <w:rPr>
          <w:rFonts w:hint="eastAsia"/>
        </w:rPr>
        <w:t>图</w:t>
      </w:r>
      <w:r w:rsidRPr="00611FB8">
        <w:rPr>
          <w:rFonts w:hint="eastAsia"/>
        </w:rPr>
        <w:t>2-</w:t>
      </w:r>
      <w:r>
        <w:t>5</w:t>
      </w:r>
      <w:r w:rsidR="006A22E5">
        <w:t xml:space="preserve"> </w:t>
      </w:r>
      <w:r w:rsidRPr="00611FB8">
        <w:t>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46B92E34"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021290D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7AB29C8" w:rsidR="00F06F4B" w:rsidRPr="00636514"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3" w:name="_Toc492673760"/>
      <w:bookmarkStart w:id="34" w:name="_Toc499085684"/>
      <w:r w:rsidRPr="00636514">
        <w:rPr>
          <w:rFonts w:hint="eastAsia"/>
        </w:rPr>
        <w:lastRenderedPageBreak/>
        <w:t>2.3</w:t>
      </w:r>
      <w:r w:rsidRPr="00636514">
        <w:t xml:space="preserve"> Android</w:t>
      </w:r>
      <w:bookmarkEnd w:id="33"/>
      <w:r>
        <w:rPr>
          <w:rFonts w:hint="eastAsia"/>
          <w:lang w:eastAsia="zh-CN"/>
        </w:rPr>
        <w:t>应用</w:t>
      </w:r>
      <w:r w:rsidR="00F021C3">
        <w:rPr>
          <w:rFonts w:hint="eastAsia"/>
          <w:lang w:eastAsia="zh-CN"/>
        </w:rPr>
        <w:t>技术</w:t>
      </w:r>
      <w:bookmarkEnd w:id="34"/>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1"/>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8"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7C7A005D"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w:t>
      </w:r>
      <w:r w:rsidRPr="00636514">
        <w:rPr>
          <w:rFonts w:hint="eastAsia"/>
        </w:rPr>
        <w:lastRenderedPageBreak/>
        <w:t>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006D66FE">
        <w:rPr>
          <w:rFonts w:hint="eastAsia"/>
          <w:noProof/>
        </w:rPr>
        <w:drawing>
          <wp:anchor distT="0" distB="0" distL="114300" distR="114300" simplePos="0" relativeHeight="251840512" behindDoc="0" locked="0" layoutInCell="1" allowOverlap="1" wp14:anchorId="0E20CFEC" wp14:editId="739576A2">
            <wp:simplePos x="0" y="0"/>
            <wp:positionH relativeFrom="column">
              <wp:posOffset>709295</wp:posOffset>
            </wp:positionH>
            <wp:positionV relativeFrom="paragraph">
              <wp:posOffset>70485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9">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也是能在程序间传播消息的重要原因。</w:t>
      </w:r>
    </w:p>
    <w:p w14:paraId="5B76BB14" w14:textId="0C781943" w:rsidR="00ED1CBB" w:rsidRPr="00636514" w:rsidRDefault="00ED1CBB" w:rsidP="00ED1CBB">
      <w:pPr>
        <w:pStyle w:val="aff0"/>
      </w:pPr>
      <w:r>
        <w:rPr>
          <w:rFonts w:hint="eastAsia"/>
        </w:rPr>
        <w:t>图</w:t>
      </w:r>
      <w:r>
        <w:rPr>
          <w:rFonts w:hint="eastAsia"/>
        </w:rPr>
        <w:t>2-</w:t>
      </w:r>
      <w:r>
        <w:t>6</w:t>
      </w:r>
      <w:r w:rsidR="006A22E5">
        <w:t xml:space="preserve"> </w:t>
      </w:r>
      <w:r>
        <w:t>Android</w:t>
      </w:r>
      <w:r>
        <w:rPr>
          <w:rFonts w:hint="eastAsia"/>
        </w:rPr>
        <w:t>系统体系结构</w:t>
      </w:r>
      <w:r>
        <w:rPr>
          <w:rStyle w:val="af9"/>
        </w:rPr>
        <w:t>[</w:t>
      </w:r>
      <w:r>
        <w:rPr>
          <w:rStyle w:val="af9"/>
        </w:rPr>
        <w:endnoteReference w:id="33"/>
      </w:r>
      <w:r>
        <w:rPr>
          <w:rStyle w:val="af9"/>
        </w:rPr>
        <w:t>]</w:t>
      </w:r>
    </w:p>
    <w:p w14:paraId="29113194" w14:textId="3045311A" w:rsidR="00F06F4B" w:rsidRDefault="00FF7F88"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35" w:name="_Toc499085685"/>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5"/>
    </w:p>
    <w:p w14:paraId="7C29FE65" w14:textId="77777777"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w:t>
      </w:r>
      <w:r w:rsidR="00B578A9">
        <w:lastRenderedPageBreak/>
        <w:t>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6" w:name="_Toc499085686"/>
      <w:r>
        <w:t>2.</w:t>
      </w:r>
      <w:r w:rsidR="001732AD">
        <w:rPr>
          <w:rFonts w:hint="eastAsia"/>
          <w:lang w:eastAsia="zh-CN"/>
        </w:rPr>
        <w:t>5</w:t>
      </w:r>
      <w:r>
        <w:t xml:space="preserve"> </w:t>
      </w:r>
      <w:r>
        <w:rPr>
          <w:rFonts w:hint="eastAsia"/>
        </w:rPr>
        <w:t>4G</w:t>
      </w:r>
      <w:r>
        <w:rPr>
          <w:rFonts w:hint="eastAsia"/>
          <w:lang w:eastAsia="zh-CN"/>
        </w:rPr>
        <w:t>无线通信</w:t>
      </w:r>
      <w:bookmarkEnd w:id="36"/>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7" w:name="_Toc492673761"/>
      <w:bookmarkStart w:id="38" w:name="_Toc499085687"/>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7"/>
      <w:bookmarkEnd w:id="38"/>
    </w:p>
    <w:p w14:paraId="260D4D15" w14:textId="009073AE"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运营商使用。</w:t>
      </w:r>
    </w:p>
    <w:p w14:paraId="6752D82C" w14:textId="084E61EA" w:rsidR="00F06F4B" w:rsidRPr="00636514" w:rsidRDefault="00F06F4B" w:rsidP="002A4EFF">
      <w:pPr>
        <w:pStyle w:val="2"/>
        <w:ind w:firstLineChars="100" w:firstLine="281"/>
      </w:pPr>
      <w:bookmarkStart w:id="39" w:name="_Toc492673762"/>
      <w:bookmarkStart w:id="40" w:name="_Toc499085688"/>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39"/>
      <w:bookmarkEnd w:id="40"/>
    </w:p>
    <w:p w14:paraId="50433728" w14:textId="648746AA"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2E2711">
        <w:rPr>
          <w:rFonts w:hint="eastAsia"/>
        </w:rPr>
        <w:t>运营商管理员</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6720AA3" w:rsidR="006E5298" w:rsidRDefault="007F562B" w:rsidP="00B21ABF">
      <w:pPr>
        <w:ind w:firstLine="480"/>
      </w:pPr>
      <w:r>
        <w:rPr>
          <w:rFonts w:hint="eastAsia"/>
        </w:rPr>
        <w:t>系统模块应具有通用性和</w:t>
      </w:r>
      <w:r w:rsidR="00CF5DDD">
        <w:rPr>
          <w:rFonts w:hint="eastAsia"/>
        </w:rPr>
        <w:t>重用性，能够适应各个运营商商家进行使用；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1" w:name="_Toc499085689"/>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1"/>
    </w:p>
    <w:p w14:paraId="2E04A9F6" w14:textId="45301DCC" w:rsidR="00AA66D7" w:rsidRDefault="00AA66D7" w:rsidP="00AA66D7">
      <w:pPr>
        <w:pStyle w:val="3"/>
      </w:pPr>
      <w:bookmarkStart w:id="42" w:name="_Toc499085690"/>
      <w:r>
        <w:t xml:space="preserve">3.2.1 </w:t>
      </w:r>
      <w:r>
        <w:rPr>
          <w:rFonts w:hint="eastAsia"/>
        </w:rPr>
        <w:t>VMCloutPlatform</w:t>
      </w:r>
      <w:r>
        <w:rPr>
          <w:rFonts w:hint="eastAsia"/>
        </w:rPr>
        <w:t>管理系统需求分析</w:t>
      </w:r>
      <w:bookmarkEnd w:id="42"/>
    </w:p>
    <w:p w14:paraId="33C555DD" w14:textId="4A589FEF"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9D3743">
        <w:rPr>
          <w:rFonts w:hint="eastAsia"/>
        </w:rPr>
        <w:t>进行租用</w:t>
      </w:r>
      <w:r>
        <w:rPr>
          <w:rFonts w:hint="eastAsia"/>
        </w:rPr>
        <w:t>。</w:t>
      </w:r>
      <w:r w:rsidR="00FA61D6">
        <w:rPr>
          <w:rFonts w:hint="eastAsia"/>
        </w:rPr>
        <w:t>厂商除作为系统管理员外，还</w:t>
      </w:r>
      <w:r w:rsidR="00BB0659">
        <w:rPr>
          <w:rFonts w:hint="eastAsia"/>
        </w:rPr>
        <w:t>有内部</w:t>
      </w:r>
      <w:r w:rsidR="001A66DB">
        <w:rPr>
          <w:rFonts w:hint="eastAsia"/>
        </w:rPr>
        <w:t>自动售货机</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9A1068">
        <w:rPr>
          <w:rFonts w:hint="eastAsia"/>
        </w:rPr>
        <w:t>运营商管理员</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34D51F69"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922A3F">
      <w:pPr>
        <w:ind w:firstLine="480"/>
      </w:pPr>
      <w:r w:rsidRPr="00636514">
        <w:t>类型管理</w:t>
      </w:r>
      <w:r w:rsidR="00FF2C49">
        <w:rPr>
          <w:rFonts w:hint="eastAsia"/>
        </w:rPr>
        <w:t>：厂商管理员对售货机基本类型进行定义，查询、更新和删除，将售货机信息和类型信息进行关联。</w:t>
      </w:r>
    </w:p>
    <w:p w14:paraId="3374EE26" w14:textId="4733F595" w:rsidR="00BC7183" w:rsidRPr="00636514" w:rsidRDefault="00BC7183" w:rsidP="00922A3F">
      <w:pPr>
        <w:ind w:firstLine="480"/>
      </w:pPr>
      <w:r w:rsidRPr="00636514">
        <w:t>售货机管理</w:t>
      </w:r>
      <w:r w:rsidRPr="00636514">
        <w:rPr>
          <w:rFonts w:hint="eastAsia"/>
        </w:rPr>
        <w:t>：</w:t>
      </w:r>
      <w:r w:rsidR="00F87DD5">
        <w:rPr>
          <w:rFonts w:hint="eastAsia"/>
        </w:rPr>
        <w:t>厂商管理员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397E7031" w:rsidR="009073A4" w:rsidRPr="0063651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租用。</w:t>
      </w:r>
      <w:r w:rsidR="009073A4">
        <w:rPr>
          <w:rFonts w:hint="eastAsia"/>
        </w:rPr>
        <w:t>软件租用成功后运营商管理员可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1500A478" w14:textId="123B4B6F" w:rsidR="00F06F4B" w:rsidRDefault="00F06F4B" w:rsidP="00CD032E">
      <w:pPr>
        <w:ind w:firstLine="480"/>
      </w:pPr>
    </w:p>
    <w:p w14:paraId="54B25042" w14:textId="702EC48E" w:rsidR="00F06F4B" w:rsidRPr="005270D9" w:rsidRDefault="00777E6F" w:rsidP="005A23D3">
      <w:pPr>
        <w:pStyle w:val="aff0"/>
      </w:pPr>
      <w:r>
        <w:rPr>
          <w:rFonts w:hint="eastAsia"/>
          <w:noProof/>
        </w:rPr>
        <w:lastRenderedPageBreak/>
        <w:drawing>
          <wp:anchor distT="0" distB="0" distL="114300" distR="114300" simplePos="0" relativeHeight="251942912" behindDoc="0" locked="0" layoutInCell="1" allowOverlap="1" wp14:anchorId="031235B7" wp14:editId="306A5F2C">
            <wp:simplePos x="0" y="0"/>
            <wp:positionH relativeFrom="column">
              <wp:posOffset>399442</wp:posOffset>
            </wp:positionH>
            <wp:positionV relativeFrom="paragraph">
              <wp:posOffset>63611</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图</w:t>
      </w:r>
      <w:r w:rsidR="00F06F4B">
        <w:rPr>
          <w:rFonts w:hint="eastAsia"/>
        </w:rPr>
        <w:t>3-2</w:t>
      </w:r>
      <w:r w:rsidR="00F06F4B">
        <w:t xml:space="preserve">  </w:t>
      </w:r>
      <w:r w:rsidR="00F06F4B">
        <w:rPr>
          <w:rFonts w:hint="eastAsia"/>
        </w:rPr>
        <w:t>运营商</w:t>
      </w:r>
      <w:r w:rsidR="00524C17">
        <w:rPr>
          <w:rFonts w:hint="eastAsia"/>
        </w:rPr>
        <w:t>模块</w:t>
      </w:r>
      <w:r w:rsidR="00F06F4B">
        <w:rPr>
          <w:rFonts w:hint="eastAsia"/>
        </w:rPr>
        <w:t>系统用例图</w:t>
      </w:r>
    </w:p>
    <w:p w14:paraId="750FACF0" w14:textId="07D79BC1" w:rsidR="009502C8" w:rsidRDefault="00F06F4B" w:rsidP="00AF01BE">
      <w:pPr>
        <w:ind w:firstLine="48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EF4482">
        <w:rPr>
          <w:rFonts w:hint="eastAsia"/>
        </w:rPr>
        <w:t>，按需付费</w:t>
      </w:r>
      <w:r w:rsidR="00606D7C">
        <w:rPr>
          <w:rFonts w:hint="eastAsia"/>
        </w:rPr>
        <w:t>”</w:t>
      </w:r>
      <w:r w:rsidR="00DD3E92">
        <w:rPr>
          <w:rFonts w:hint="eastAsia"/>
        </w:rPr>
        <w:t>。</w:t>
      </w:r>
      <w:r w:rsidR="009502C8">
        <w:rPr>
          <w:rFonts w:hint="eastAsia"/>
        </w:rPr>
        <w:t>平台租用成功后，系统记录租用的开始、截止日期</w:t>
      </w:r>
      <w:r w:rsidR="00606D7C">
        <w:rPr>
          <w:rFonts w:hint="eastAsia"/>
        </w:rPr>
        <w:t>、功能组</w:t>
      </w:r>
      <w:r w:rsidR="00CC0A5C">
        <w:rPr>
          <w:rFonts w:hint="eastAsia"/>
        </w:rPr>
        <w:t>，并将租户可用状态置为可用</w:t>
      </w:r>
      <w:r w:rsidR="009502C8">
        <w:rPr>
          <w:rFonts w:hint="eastAsia"/>
        </w:rPr>
        <w:t>。</w:t>
      </w:r>
    </w:p>
    <w:p w14:paraId="62C39AF0" w14:textId="6CC709B3"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对组内成员进行管理。</w:t>
      </w:r>
      <w:r w:rsidRPr="00636514">
        <w:rPr>
          <w:rFonts w:hint="eastAsia"/>
        </w:rPr>
        <w:t>普通</w:t>
      </w:r>
      <w:r w:rsidR="00025561">
        <w:rPr>
          <w:rFonts w:hint="eastAsia"/>
        </w:rPr>
        <w:t>营业员</w:t>
      </w:r>
      <w:r w:rsidRPr="00636514">
        <w:rPr>
          <w:rFonts w:hint="eastAsia"/>
        </w:rPr>
        <w:t>不具有用户管理的权限。</w:t>
      </w:r>
    </w:p>
    <w:p w14:paraId="7ADFA2CA" w14:textId="69E69490"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lastRenderedPageBreak/>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43" w:name="_Toc499085691"/>
      <w:r>
        <w:t xml:space="preserve">3.2.2 </w:t>
      </w:r>
      <w:r w:rsidR="008C04EE">
        <w:rPr>
          <w:rFonts w:hint="eastAsia"/>
        </w:rPr>
        <w:t>VMManage APP</w:t>
      </w:r>
      <w:r w:rsidR="00132785">
        <w:rPr>
          <w:rFonts w:hint="eastAsia"/>
        </w:rPr>
        <w:t>需求</w:t>
      </w:r>
      <w:r w:rsidR="00856DEB">
        <w:rPr>
          <w:rFonts w:hint="eastAsia"/>
        </w:rPr>
        <w:t>分析</w:t>
      </w:r>
      <w:bookmarkEnd w:id="43"/>
    </w:p>
    <w:p w14:paraId="796E47E4" w14:textId="20897853"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4F3208">
        <w:rPr>
          <w:rFonts w:hint="eastAsia"/>
        </w:rPr>
        <w:t>能够取代传统的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B92245B"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4" w:name="_Toc499085692"/>
      <w:r w:rsidRPr="00636514">
        <w:rPr>
          <w:rFonts w:hint="eastAsia"/>
        </w:rPr>
        <w:lastRenderedPageBreak/>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4"/>
      <w:r w:rsidR="00F06F4B" w:rsidRPr="00636514">
        <w:rPr>
          <w:rFonts w:hint="eastAsia"/>
        </w:rPr>
        <w:t xml:space="preserve"> </w:t>
      </w:r>
    </w:p>
    <w:p w14:paraId="486F08FC" w14:textId="77777777"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257D07">
        <w:rPr>
          <w:rFonts w:hint="eastAsia"/>
        </w:rPr>
        <w:t>是否出货，然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3A465665" w:rsidR="002B6B8C" w:rsidRDefault="00F01ED8" w:rsidP="007E1744">
      <w:pPr>
        <w:ind w:firstLine="480"/>
      </w:pPr>
      <w:r>
        <w:rPr>
          <w:rFonts w:hint="eastAsia"/>
        </w:rPr>
        <w:t>目前，市面上出现了一些基于</w:t>
      </w:r>
      <w:r>
        <w:rPr>
          <w:rFonts w:hint="eastAsia"/>
        </w:rPr>
        <w:t>A</w:t>
      </w:r>
      <w:r>
        <w:t>ndroid</w:t>
      </w:r>
      <w:r>
        <w:rPr>
          <w:rFonts w:hint="eastAsia"/>
        </w:rPr>
        <w:t>、</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376D4013"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7E1744">
        <w:rPr>
          <w:rFonts w:hint="eastAsia"/>
        </w:rPr>
        <w:t>通过串口和自动售货机通信，控制售货机的售货流程，通过</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3E6324D1"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lastRenderedPageBreak/>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5" w:name="_Toc492673775"/>
      <w:r w:rsidRPr="00636514">
        <w:rPr>
          <w:lang w:val="en-US" w:eastAsia="zh-CN"/>
        </w:rPr>
        <w:br w:type="page"/>
      </w:r>
      <w:bookmarkStart w:id="46" w:name="_Toc499085693"/>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6"/>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7" w:name="_Toc499085694"/>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7"/>
    </w:p>
    <w:p w14:paraId="3E9FD65A" w14:textId="631DBAB5" w:rsidR="00E265E5" w:rsidRDefault="00E265E5" w:rsidP="00E265E5">
      <w:pPr>
        <w:pStyle w:val="3"/>
      </w:pPr>
      <w:bookmarkStart w:id="48" w:name="_Toc499085695"/>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8"/>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72AA7BA8"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0A97A0EB" w:rsidR="00ED0813" w:rsidRDefault="00ED0813" w:rsidP="001A7CB1">
      <w:pPr>
        <w:ind w:firstLine="480"/>
      </w:pP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FF7F88"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849591" r:id="rId36"/>
        </w:object>
      </w:r>
      <w:r>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849592"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1CBE34B2" w:rsidR="00212612" w:rsidRPr="001C28F8" w:rsidRDefault="00212612" w:rsidP="00AE6CED">
      <w:pPr>
        <w:ind w:firstLine="480"/>
      </w:pPr>
      <w:r>
        <w:rPr>
          <w:rFonts w:hint="eastAsia"/>
        </w:rPr>
        <w:t>VMManage</w:t>
      </w:r>
      <w:r>
        <w:t xml:space="preserve"> APP</w:t>
      </w:r>
      <w:r>
        <w:rPr>
          <w:rFonts w:hint="eastAsia"/>
        </w:rPr>
        <w:t>是运营商营业员使用的软件，为提高营业员的工作效率、减少人力成本的使用，主要包括用户登录、用户信息查询、售货机查询、货道查询、库存查询和检测更新功能。</w:t>
      </w:r>
    </w:p>
    <w:p w14:paraId="1FC8D934" w14:textId="142D36A1" w:rsidR="00E265E5" w:rsidRDefault="00E265E5" w:rsidP="00C20CD9">
      <w:pPr>
        <w:pStyle w:val="3"/>
      </w:pPr>
      <w:bookmarkStart w:id="49" w:name="_Toc499085696"/>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49"/>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50" w:name="_Toc499085697"/>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0"/>
    </w:p>
    <w:p w14:paraId="297D9AF3" w14:textId="7363AD70" w:rsidR="00350ACC" w:rsidRDefault="00350ACC" w:rsidP="00350ACC">
      <w:pPr>
        <w:pStyle w:val="3"/>
        <w:rPr>
          <w:lang w:eastAsia="zh-CN"/>
        </w:rPr>
      </w:pPr>
      <w:bookmarkStart w:id="51" w:name="_Toc499085698"/>
      <w:r>
        <w:rPr>
          <w:rFonts w:hint="eastAsia"/>
          <w:lang w:eastAsia="zh-CN"/>
        </w:rPr>
        <w:t xml:space="preserve">4.2.1 </w:t>
      </w:r>
      <w:r>
        <w:rPr>
          <w:rFonts w:hint="eastAsia"/>
        </w:rPr>
        <w:t>自动售货机的硬件构成及</w:t>
      </w:r>
      <w:r>
        <w:rPr>
          <w:rFonts w:hint="eastAsia"/>
          <w:lang w:eastAsia="zh-CN"/>
        </w:rPr>
        <w:t>关键技术</w:t>
      </w:r>
      <w:bookmarkEnd w:id="51"/>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77777777" w:rsidR="00350ACC" w:rsidRDefault="00350ACC" w:rsidP="00350ACC">
      <w:pPr>
        <w:pStyle w:val="afe"/>
        <w:numPr>
          <w:ilvl w:val="0"/>
          <w:numId w:val="16"/>
        </w:numPr>
        <w:ind w:firstLineChars="0"/>
        <w:rPr>
          <w:lang w:eastAsia="x-none"/>
        </w:rPr>
      </w:pPr>
      <w:r>
        <w:rPr>
          <w:lang w:eastAsia="x-none"/>
        </w:rPr>
        <w:t>改造后的自动售货机终端硬件构成</w:t>
      </w:r>
    </w:p>
    <w:p w14:paraId="5163A284" w14:textId="182EDECE"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的操作，根据所选商品的货道号，主控板驱动相应的电机运转，将货物从货道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FF7F88">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mso-width-relative:page;mso-height-relative:page">
            <v:imagedata r:id="rId40" o:title=""/>
            <w10:wrap type="topAndBottom"/>
          </v:shape>
          <o:OLEObject Type="Embed" ProgID="Visio.Drawing.15" ShapeID="_x0000_s1094" DrawAspect="Content" ObjectID="_1572849593" r:id="rId41"/>
        </w:object>
      </w:r>
      <w:r>
        <w:rPr>
          <w:rFonts w:hint="eastAsia"/>
        </w:rPr>
        <w:t>更新时，不通过人工操作的方式在自动售货机终端进行自动更新。</w:t>
      </w:r>
    </w:p>
    <w:p w14:paraId="765E714D" w14:textId="42C80113" w:rsidR="00350ACC" w:rsidRDefault="00350ACC" w:rsidP="00350ACC">
      <w:pPr>
        <w:pStyle w:val="aff0"/>
      </w:pPr>
      <w:r>
        <w:rPr>
          <w:rFonts w:hint="eastAsia"/>
        </w:rPr>
        <w:t>图</w:t>
      </w:r>
      <w:r>
        <w:rPr>
          <w:rFonts w:hint="eastAsia"/>
        </w:rPr>
        <w:t>4-</w:t>
      </w:r>
      <w:r w:rsidR="00984117">
        <w:rPr>
          <w:rFonts w:hint="eastAsia"/>
        </w:rPr>
        <w:t>4</w:t>
      </w:r>
      <w:r>
        <w:t xml:space="preserve"> </w:t>
      </w:r>
      <w:r>
        <w:t>自动售货机硬件结构图</w:t>
      </w:r>
    </w:p>
    <w:p w14:paraId="14E8EFFA" w14:textId="68C833E5" w:rsidR="0068030F" w:rsidRDefault="0068030F" w:rsidP="0068030F">
      <w:pPr>
        <w:pStyle w:val="3"/>
      </w:pPr>
      <w:bookmarkStart w:id="52" w:name="_Toc499085699"/>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2"/>
    </w:p>
    <w:p w14:paraId="474B096F" w14:textId="526127DA"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运营商营业员使用的</w:t>
      </w:r>
      <w:r w:rsidRPr="00342E0A">
        <w:rPr>
          <w:rFonts w:hint="eastAsia"/>
        </w:rPr>
        <w:t>VMManage</w:t>
      </w:r>
      <w:r w:rsidRPr="00342E0A">
        <w:t xml:space="preserve"> APP</w:t>
      </w:r>
      <w:r w:rsidRPr="00342E0A">
        <w:rPr>
          <w:rFonts w:hint="eastAsia"/>
        </w:rPr>
        <w:t>应用</w:t>
      </w:r>
      <w:r>
        <w:rPr>
          <w:rFonts w:hint="eastAsia"/>
        </w:rPr>
        <w:t>三个部分构成。</w:t>
      </w:r>
      <w:r>
        <w:rPr>
          <w:rFonts w:hint="eastAsia"/>
        </w:rPr>
        <w:t>VMSale</w:t>
      </w:r>
      <w:r>
        <w:t xml:space="preserve"> APP</w:t>
      </w:r>
      <w:r>
        <w:rPr>
          <w:rFonts w:hint="eastAsia"/>
        </w:rPr>
        <w:t>通过串口和自动售货机通信，通过无线网络和管理系统通信。系统</w:t>
      </w:r>
      <w:r w:rsidRPr="00342E0A">
        <w:rPr>
          <w:rFonts w:hint="eastAsia"/>
        </w:rPr>
        <w:t>还涉及三种支付平台：银联支付、微信支付</w:t>
      </w:r>
      <w:r>
        <w:rPr>
          <w:rFonts w:hint="eastAsia"/>
        </w:rPr>
        <w:t>和</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w:t>
      </w:r>
      <w:r>
        <w:rPr>
          <w:rFonts w:hint="eastAsia"/>
        </w:rPr>
        <w:lastRenderedPageBreak/>
        <w:t>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FF7F88">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mso-width-relative:page;mso-height-relative:page">
            <v:imagedata r:id="rId42" o:title=""/>
            <w10:wrap type="topAndBottom"/>
          </v:shape>
          <o:OLEObject Type="Embed" ProgID="Visio.Drawing.15" ShapeID="_x0000_s1095" DrawAspect="Content" ObjectID="_1572849594"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2D19C668"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t xml:space="preserve"> </w:t>
      </w:r>
      <w:r w:rsidRPr="009604CF">
        <w:rPr>
          <w:rFonts w:hint="eastAsia"/>
        </w:rPr>
        <w:t>自动售货机</w:t>
      </w:r>
      <w:r w:rsidRPr="009604CF">
        <w:t>网络</w:t>
      </w:r>
      <w:r w:rsidRPr="009604CF">
        <w:rPr>
          <w:rFonts w:hint="eastAsia"/>
        </w:rPr>
        <w:t>拓扑</w:t>
      </w:r>
      <w:r w:rsidRPr="009604CF">
        <w:t>结构图</w:t>
      </w:r>
    </w:p>
    <w:p w14:paraId="3C764EEF" w14:textId="6C3F7FB4"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3" w:name="_Toc499085700"/>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3"/>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FF7F88">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mso-width-relative:page;mso-height-relative:page">
            <v:imagedata r:id="rId44" o:title=""/>
            <w10:wrap type="topAndBottom"/>
          </v:shape>
          <o:OLEObject Type="Embed" ProgID="Visio.Drawing.15" ShapeID="_x0000_s1092" DrawAspect="Content" ObjectID="_1572849595"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46E07842" w:rsidR="00553BCA" w:rsidRDefault="00553BCA" w:rsidP="00553BCA">
      <w:pPr>
        <w:pStyle w:val="aff0"/>
      </w:pPr>
      <w:r>
        <w:rPr>
          <w:rFonts w:hint="eastAsia"/>
        </w:rPr>
        <w:t>图</w:t>
      </w:r>
      <w:r>
        <w:rPr>
          <w:rFonts w:hint="eastAsia"/>
        </w:rPr>
        <w:t>4</w:t>
      </w:r>
      <w:r>
        <w:t>-</w:t>
      </w:r>
      <w:r>
        <w:rPr>
          <w:rFonts w:hint="eastAsia"/>
        </w:rPr>
        <w:t>6</w:t>
      </w:r>
      <w:r>
        <w:t xml:space="preserve"> </w:t>
      </w:r>
      <w:r>
        <w:rPr>
          <w:rFonts w:hint="eastAsia"/>
        </w:rPr>
        <w:t>分层</w:t>
      </w:r>
      <w:r>
        <w:t>软件体系架构</w:t>
      </w:r>
    </w:p>
    <w:p w14:paraId="035CFE17" w14:textId="67B359C2" w:rsidR="00CB28C6" w:rsidRDefault="005407B4" w:rsidP="00834EA6">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3E710DC8"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7A10DDDE" w:rsidR="00846B6C" w:rsidRDefault="00D8337A" w:rsidP="00846B6C">
      <w:pPr>
        <w:ind w:firstLine="480"/>
        <w:rPr>
          <w:lang w:val="x-none"/>
        </w:rPr>
      </w:pPr>
      <w:r>
        <w:rPr>
          <w:rFonts w:hint="eastAsia"/>
        </w:rPr>
        <w:lastRenderedPageBreak/>
        <w:t>如</w:t>
      </w:r>
      <w:r w:rsidR="00846B6C">
        <w:rPr>
          <w:rFonts w:hint="eastAsia"/>
          <w:lang w:val="x-none"/>
        </w:rPr>
        <w:t>2.1.1</w:t>
      </w:r>
      <w:r>
        <w:rPr>
          <w:rFonts w:hint="eastAsia"/>
          <w:lang w:val="x-none"/>
        </w:rPr>
        <w:t>节所述，</w:t>
      </w:r>
      <w:r w:rsidR="00846B6C">
        <w:rPr>
          <w:rFonts w:hint="eastAsia"/>
          <w:lang w:val="x-none"/>
        </w:rPr>
        <w:t>多租户有三种隔离级别，分别是独立数据库、共享数据库</w:t>
      </w:r>
      <w:r w:rsidR="00D85A50">
        <w:rPr>
          <w:rFonts w:hint="eastAsia"/>
          <w:lang w:val="x-none"/>
        </w:rPr>
        <w:t>，</w:t>
      </w:r>
      <w:r w:rsidR="00846B6C">
        <w:rPr>
          <w:rFonts w:hint="eastAsia"/>
          <w:lang w:val="x-none"/>
        </w:rPr>
        <w:t>单独模式、共享数据库</w:t>
      </w:r>
      <w:r w:rsidR="00D85A50">
        <w:rPr>
          <w:rFonts w:hint="eastAsia"/>
          <w:lang w:val="x-none"/>
        </w:rPr>
        <w:t>，</w:t>
      </w:r>
      <w:r w:rsidR="00846B6C">
        <w:rPr>
          <w:rFonts w:hint="eastAsia"/>
          <w:lang w:val="x-none"/>
        </w:rPr>
        <w:t>共享模式。</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846B6C">
        <w:rPr>
          <w:lang w:val="x-none"/>
        </w:rPr>
        <w:t>配置性等性能的对比</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06F6F51C" w:rsidR="0082455A" w:rsidRDefault="00FF7F88" w:rsidP="00014169">
      <w:pPr>
        <w:ind w:firstLine="480"/>
      </w:pPr>
      <w:r>
        <w:rPr>
          <w:noProof/>
        </w:rPr>
        <w:object w:dxaOrig="1440" w:dyaOrig="1440" w14:anchorId="268C8B23">
          <v:shape id="_x0000_s1093" type="#_x0000_t75" style="position:absolute;left:0;text-align:left;margin-left:118pt;margin-top:139.45pt;width:236.8pt;height:238.55pt;z-index:251968512;mso-position-horizontal-relative:text;mso-position-vertical-relative:text;mso-width-relative:page;mso-height-relative:page">
            <v:imagedata r:id="rId46" o:title=""/>
            <w10:wrap type="topAndBottom"/>
          </v:shape>
          <o:OLEObject Type="Embed" ProgID="Visio.Drawing.15" ShapeID="_x0000_s1093" DrawAspect="Content" ObjectID="_1572849596" r:id="rId47"/>
        </w:object>
      </w:r>
      <w:r w:rsidR="0072726D">
        <w:t>如</w:t>
      </w:r>
      <w:r w:rsidR="0072726D">
        <w:rPr>
          <w:rFonts w:hint="eastAsia"/>
        </w:rPr>
        <w:t>2.1.2</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662F598" w:rsidR="006134A7" w:rsidRDefault="006134A7" w:rsidP="00BA5C35">
      <w:pPr>
        <w:pStyle w:val="aff0"/>
      </w:pPr>
      <w:r w:rsidRPr="00BA5C35">
        <w:t>图</w:t>
      </w:r>
      <w:r w:rsidRPr="00BA5C35">
        <w:rPr>
          <w:rFonts w:hint="eastAsia"/>
        </w:rPr>
        <w:t>4-</w:t>
      </w:r>
      <w:r w:rsidR="0071096B">
        <w:rPr>
          <w:rFonts w:hint="eastAsia"/>
        </w:rPr>
        <w:t>7</w:t>
      </w:r>
      <w:r w:rsidR="0071096B">
        <w:t xml:space="preserve"> </w:t>
      </w:r>
      <w:r w:rsidR="00317D63">
        <w:t>基于</w:t>
      </w:r>
      <w:r w:rsidRPr="00BA5C35">
        <w:t>SaaS</w:t>
      </w:r>
      <w:r w:rsidR="00317D63">
        <w:t>服务的分层</w:t>
      </w:r>
      <w:r w:rsidRPr="00BA5C35">
        <w:t>体系架构</w:t>
      </w:r>
    </w:p>
    <w:p w14:paraId="2DDB8CF1" w14:textId="4289DCD1"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lastRenderedPageBreak/>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客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4" w:name="_Toc492673770"/>
      <w:bookmarkStart w:id="55" w:name="_Toc499085701"/>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4"/>
      <w:bookmarkEnd w:id="55"/>
    </w:p>
    <w:p w14:paraId="4A07C4BE" w14:textId="4C1796AD" w:rsidR="00F06F4B" w:rsidRDefault="004B36DA" w:rsidP="00834EA6">
      <w:pPr>
        <w:pStyle w:val="afe"/>
        <w:numPr>
          <w:ilvl w:val="0"/>
          <w:numId w:val="23"/>
        </w:numPr>
        <w:ind w:firstLineChars="0"/>
      </w:pPr>
      <w:bookmarkStart w:id="56" w:name="_Toc492673772"/>
      <w:r w:rsidRPr="00636514">
        <w:rPr>
          <w:rFonts w:hint="eastAsia"/>
        </w:rPr>
        <w:t>数据库概念结构设计</w:t>
      </w:r>
      <w:bookmarkEnd w:id="56"/>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7" w:name="_Toc492673773"/>
      <w:r w:rsidRPr="00636514">
        <w:rPr>
          <w:rFonts w:hint="eastAsia"/>
        </w:rPr>
        <w:t>数据库逻辑结构设计</w:t>
      </w:r>
      <w:bookmarkEnd w:id="57"/>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w:t>
      </w:r>
      <w:r w:rsidRPr="00636514">
        <w:rPr>
          <w:rFonts w:hint="eastAsia"/>
        </w:rPr>
        <w:lastRenderedPageBreak/>
        <w:t>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0C19A1BA"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F11327">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58" w:name="_Toc499085702"/>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5"/>
      <w:bookmarkEnd w:id="58"/>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59" w:name="_Toc499085703"/>
      <w:r>
        <w:rPr>
          <w:rFonts w:hint="eastAsia"/>
        </w:rPr>
        <w:t>5</w:t>
      </w:r>
      <w:r>
        <w:t xml:space="preserve">.1 </w:t>
      </w:r>
      <w:r>
        <w:t>系统开发环境和开发工具</w:t>
      </w:r>
      <w:bookmarkEnd w:id="59"/>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0" w:name="_Toc499085704"/>
      <w:r w:rsidRPr="009E3291">
        <w:rPr>
          <w:rFonts w:hint="eastAsia"/>
        </w:rPr>
        <w:t>5.2</w:t>
      </w:r>
      <w:r w:rsidRPr="009E3291">
        <w:t xml:space="preserve"> </w:t>
      </w:r>
      <w:r w:rsidRPr="009E3291">
        <w:rPr>
          <w:rFonts w:hint="eastAsia"/>
        </w:rPr>
        <w:t>关键技术和难点的实现</w:t>
      </w:r>
      <w:bookmarkEnd w:id="60"/>
    </w:p>
    <w:p w14:paraId="17C1F60A" w14:textId="23283245" w:rsidR="00683B7D" w:rsidRDefault="0092490D" w:rsidP="00683B7D">
      <w:pPr>
        <w:pStyle w:val="3"/>
        <w:rPr>
          <w:lang w:eastAsia="zh-CN"/>
        </w:rPr>
      </w:pPr>
      <w:bookmarkStart w:id="61" w:name="_Toc499085705"/>
      <w:r w:rsidRPr="00D27124">
        <w:rPr>
          <w:rFonts w:hint="eastAsia"/>
        </w:rPr>
        <w:t>5.2.1</w:t>
      </w:r>
      <w:r w:rsidR="00130A8C">
        <w:t xml:space="preserve"> </w:t>
      </w:r>
      <w:r w:rsidR="00683B7D" w:rsidRPr="00130A8C">
        <w:rPr>
          <w:rFonts w:hint="eastAsia"/>
        </w:rPr>
        <w:t>多租户数据模型的实现</w:t>
      </w:r>
      <w:bookmarkEnd w:id="61"/>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1115027F"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01FF11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w:t>
      </w:r>
      <w:r w:rsidR="0096561A">
        <w:rPr>
          <w:rFonts w:hint="eastAsia"/>
        </w:rPr>
        <w:lastRenderedPageBreak/>
        <w:t>据扩展的实现</w:t>
      </w:r>
      <w:r w:rsidR="006F650C" w:rsidRPr="008C4E15">
        <w:rPr>
          <w:rFonts w:hint="eastAsia"/>
        </w:rPr>
        <w:t>提供了思路。</w:t>
      </w:r>
    </w:p>
    <w:p w14:paraId="2746AE6C" w14:textId="598B4F8A" w:rsidR="00D12C76" w:rsidRDefault="003F4F1A" w:rsidP="00D12C76">
      <w:pPr>
        <w:ind w:firstLine="480"/>
      </w:pPr>
      <w:r>
        <w:rPr>
          <w:rFonts w:hint="eastAsia"/>
        </w:rPr>
        <w:t>系统</w:t>
      </w:r>
      <w:r w:rsidR="00FF7F88">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849597"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6FA4B734" w:rsidR="00C1194D" w:rsidRDefault="00C1194D" w:rsidP="00C1194D">
      <w:pPr>
        <w:ind w:firstLine="480"/>
      </w:pPr>
      <w:r>
        <w:rPr>
          <w:rFonts w:hint="eastAsia"/>
        </w:rPr>
        <w:t>SaaS</w:t>
      </w:r>
      <w:r>
        <w:rPr>
          <w:rFonts w:hint="eastAsia"/>
        </w:rPr>
        <w:t>应用区别于普通应用还有一个显著的特征，就是“按需使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块，租户在使用时可根据实际的使用需求和使用场景，定制化的选择需要的功能集合。</w:t>
      </w:r>
    </w:p>
    <w:p w14:paraId="2847C6DD" w14:textId="3D07CA2E"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BB6897">
        <w:rPr>
          <w:rFonts w:hint="eastAsia"/>
        </w:rPr>
        <w:t>等，供租户登录时进行身份验证。基本模块表保存系统</w:t>
      </w:r>
      <w:r w:rsidR="00BB6897">
        <w:rPr>
          <w:rFonts w:hint="eastAsia"/>
        </w:rPr>
        <w:lastRenderedPageBreak/>
        <w:t>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FF7F88">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849598" r:id="rId52"/>
        </w:object>
      </w:r>
      <w:r w:rsidR="00CC09FD">
        <w:rPr>
          <w:rFonts w:hint="eastAsia"/>
        </w:rPr>
        <w:t>取当前用户的所有功能，</w:t>
      </w:r>
      <w:r w:rsidR="00BB6897">
        <w:rPr>
          <w:rFonts w:hint="eastAsia"/>
        </w:rPr>
        <w:t>减少功能表、租户基本信息表和基本模块表之间的连接查询。</w:t>
      </w:r>
    </w:p>
    <w:p w14:paraId="211DD957" w14:textId="39DCBA08" w:rsidR="00D12C76" w:rsidRDefault="00D12C76" w:rsidP="003A3B25">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4288BB9E"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A130AF">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62" w:name="_Toc499085706"/>
      <w:r>
        <w:rPr>
          <w:rFonts w:hint="eastAsia"/>
        </w:rPr>
        <w:lastRenderedPageBreak/>
        <w:t>5.2.2</w:t>
      </w:r>
      <w:r w:rsidR="00130A8C">
        <w:t xml:space="preserve"> </w:t>
      </w:r>
      <w:r>
        <w:t>A</w:t>
      </w:r>
      <w:r>
        <w:rPr>
          <w:rFonts w:hint="eastAsia"/>
        </w:rPr>
        <w:t>ndroid</w:t>
      </w:r>
      <w:r>
        <w:rPr>
          <w:rFonts w:hint="eastAsia"/>
        </w:rPr>
        <w:t>串口通信技术的实现</w:t>
      </w:r>
      <w:bookmarkEnd w:id="62"/>
    </w:p>
    <w:p w14:paraId="18F763D8" w14:textId="7587721E"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FF7F88"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849599"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6EB65FE5"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71A64F75"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29977E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A15D95">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D71D231" w:rsidR="00265753" w:rsidRDefault="00960429" w:rsidP="00960429">
      <w:pPr>
        <w:pStyle w:val="aff0"/>
      </w:pPr>
      <w:r>
        <w:rPr>
          <w:rFonts w:hint="eastAsia"/>
        </w:rPr>
        <w:t>图</w:t>
      </w:r>
      <w:r>
        <w:rPr>
          <w:rFonts w:hint="eastAsia"/>
        </w:rPr>
        <w:t>5-</w:t>
      </w:r>
      <w:r w:rsidR="00CE07EB">
        <w:rPr>
          <w:rFonts w:hint="eastAsia"/>
        </w:rPr>
        <w:t>4</w:t>
      </w:r>
      <w:r>
        <w:t xml:space="preserve"> </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FF7F88">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849600"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C8C573C" w:rsidR="008F6AA4" w:rsidRDefault="008F6AA4" w:rsidP="00130A8C">
      <w:pPr>
        <w:pStyle w:val="3"/>
        <w:rPr>
          <w:lang w:eastAsia="zh-CN"/>
        </w:rPr>
      </w:pPr>
      <w:bookmarkStart w:id="63" w:name="_Toc499085707"/>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63"/>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27C0EDA3"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1915BA75"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574FC1DC"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0817D9">
        <w:rPr>
          <w:rFonts w:hint="eastAsia"/>
        </w:rPr>
        <w:t>因为软件问题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4" w:name="_Toc499085708"/>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4"/>
    </w:p>
    <w:p w14:paraId="0F4194BD" w14:textId="637B7168" w:rsidR="008C0E3E" w:rsidRDefault="008C0E3E" w:rsidP="008C0E3E">
      <w:pPr>
        <w:pStyle w:val="3"/>
      </w:pPr>
      <w:bookmarkStart w:id="65" w:name="_Toc499085709"/>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5"/>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FF7F88"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849601"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6" w:name="_Toc499085710"/>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6"/>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lastRenderedPageBreak/>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4237D1F8"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0E470D13" w:rsidR="002D3998" w:rsidRPr="00636514" w:rsidRDefault="002D3998" w:rsidP="002D3998">
      <w:pPr>
        <w:pStyle w:val="3"/>
      </w:pPr>
      <w:bookmarkStart w:id="67" w:name="_Toc492673784"/>
      <w:bookmarkStart w:id="68" w:name="_Toc499085711"/>
      <w:r>
        <w:rPr>
          <w:rFonts w:hint="eastAsia"/>
          <w:lang w:eastAsia="zh-CN"/>
        </w:rPr>
        <w:lastRenderedPageBreak/>
        <w:t>5.</w:t>
      </w:r>
      <w:r w:rsidR="003F3C7C">
        <w:rPr>
          <w:rFonts w:hint="eastAsia"/>
          <w:lang w:eastAsia="zh-CN"/>
        </w:rPr>
        <w:t>3</w:t>
      </w:r>
      <w:r w:rsidRPr="00636514">
        <w:t>.</w:t>
      </w:r>
      <w:r w:rsidR="00741539">
        <w:rPr>
          <w:rFonts w:hint="eastAsia"/>
          <w:lang w:eastAsia="zh-CN"/>
        </w:rPr>
        <w:t>3</w:t>
      </w:r>
      <w:r w:rsidRPr="00636514">
        <w:t xml:space="preserve"> </w:t>
      </w:r>
      <w:bookmarkEnd w:id="67"/>
      <w:r w:rsidR="00FB0AB9">
        <w:rPr>
          <w:rFonts w:hint="eastAsia"/>
        </w:rPr>
        <w:t>VMM</w:t>
      </w:r>
      <w:r w:rsidR="00FB0AB9">
        <w:rPr>
          <w:rFonts w:hint="eastAsia"/>
          <w:lang w:eastAsia="zh-CN"/>
        </w:rPr>
        <w:t>anage</w:t>
      </w:r>
      <w:r w:rsidR="00FB0AB9">
        <w:t xml:space="preserve"> APP</w:t>
      </w:r>
      <w:r w:rsidR="003F3C7C">
        <w:rPr>
          <w:rFonts w:hint="eastAsia"/>
          <w:lang w:eastAsia="zh-CN"/>
        </w:rPr>
        <w:t>的实现</w:t>
      </w:r>
      <w:bookmarkEnd w:id="68"/>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FF7F88"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849602"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56CD4F7E" w:rsidR="002D3998" w:rsidRPr="00636514" w:rsidRDefault="002D3998" w:rsidP="002D3998">
      <w:pPr>
        <w:pStyle w:val="3"/>
      </w:pPr>
      <w:bookmarkStart w:id="69" w:name="_Toc499085712"/>
      <w:bookmarkStart w:id="70" w:name="_Toc49267378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r w:rsidR="003F3C7C">
        <w:rPr>
          <w:rFonts w:hint="eastAsia"/>
          <w:lang w:eastAsia="zh-CN"/>
        </w:rPr>
        <w:t>的实现</w:t>
      </w:r>
      <w:bookmarkEnd w:id="69"/>
      <w:r w:rsidR="00FB0AB9" w:rsidDel="00FB0AB9">
        <w:rPr>
          <w:rFonts w:hint="eastAsia"/>
          <w:lang w:eastAsia="zh-CN"/>
        </w:rPr>
        <w:t xml:space="preserve"> </w:t>
      </w:r>
      <w:bookmarkEnd w:id="70"/>
    </w:p>
    <w:p w14:paraId="4015409D" w14:textId="7D70194F" w:rsidR="002D3998" w:rsidRDefault="002D3998" w:rsidP="00834EA6">
      <w:pPr>
        <w:pStyle w:val="afe"/>
        <w:numPr>
          <w:ilvl w:val="0"/>
          <w:numId w:val="18"/>
        </w:numPr>
        <w:ind w:firstLineChars="0"/>
      </w:pPr>
      <w:bookmarkStart w:id="71" w:name="_Toc492673786"/>
      <w:r w:rsidRPr="00636514">
        <w:rPr>
          <w:rFonts w:hint="eastAsia"/>
        </w:rPr>
        <w:t>购物流程的实现</w:t>
      </w:r>
      <w:bookmarkEnd w:id="71"/>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FF7F88"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849603"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2" w:name="_Toc492673788"/>
      <w:r w:rsidRPr="00636514">
        <w:rPr>
          <w:rFonts w:hint="eastAsia"/>
        </w:rPr>
        <w:t>移动支付功能实现</w:t>
      </w:r>
      <w:bookmarkEnd w:id="72"/>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589E3556" w14:textId="7365C0D4" w:rsidR="002D3998" w:rsidRPr="00AB7CD3"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3" w:name="_Toc492673790"/>
      <w:r>
        <w:br w:type="page"/>
      </w:r>
    </w:p>
    <w:p w14:paraId="01859124" w14:textId="0EB41A90" w:rsidR="004C4360" w:rsidRPr="00636514" w:rsidRDefault="00D57C3A" w:rsidP="006E2E2B">
      <w:pPr>
        <w:pStyle w:val="1"/>
        <w:ind w:leftChars="0" w:left="240"/>
      </w:pPr>
      <w:bookmarkStart w:id="74" w:name="_Toc499085713"/>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3"/>
      <w:bookmarkEnd w:id="74"/>
    </w:p>
    <w:p w14:paraId="0E0772FE" w14:textId="42FF1030" w:rsidR="000C06E3" w:rsidRDefault="000C06E3" w:rsidP="00AE0698">
      <w:pPr>
        <w:pStyle w:val="2"/>
      </w:pPr>
      <w:bookmarkStart w:id="75" w:name="_Toc499085714"/>
      <w:r>
        <w:rPr>
          <w:rFonts w:hint="eastAsia"/>
          <w:lang w:eastAsia="zh-CN"/>
        </w:rPr>
        <w:t>6.1</w:t>
      </w:r>
      <w:r>
        <w:t xml:space="preserve"> </w:t>
      </w:r>
      <w:r>
        <w:rPr>
          <w:rFonts w:hint="eastAsia"/>
        </w:rPr>
        <w:t>总结</w:t>
      </w:r>
      <w:bookmarkEnd w:id="75"/>
    </w:p>
    <w:p w14:paraId="0351984B" w14:textId="5E0E6A37" w:rsidR="00A500F1" w:rsidRDefault="00A500F1" w:rsidP="00A500F1">
      <w:pPr>
        <w:ind w:firstLine="480"/>
      </w:pPr>
      <w:bookmarkStart w:id="76" w:name="OLE_LINK372"/>
      <w:r>
        <w:rPr>
          <w:rFonts w:hint="eastAsia"/>
        </w:rPr>
        <w:t>VMCloudPlatfor</w:t>
      </w:r>
      <w:r>
        <w:t>m</w:t>
      </w:r>
      <w:r>
        <w:rPr>
          <w:rFonts w:hint="eastAsia"/>
        </w:rPr>
        <w:t>系统包括后台</w:t>
      </w:r>
      <w:r>
        <w:rPr>
          <w:rFonts w:hint="eastAsia"/>
        </w:rPr>
        <w:t>VMCloud</w:t>
      </w:r>
      <w:r>
        <w:t>Platform</w:t>
      </w:r>
      <w:r>
        <w:rPr>
          <w:rFonts w:hint="eastAsia"/>
        </w:rPr>
        <w:t>管理系统和售货终端</w:t>
      </w:r>
      <w:r>
        <w:rPr>
          <w:rFonts w:hint="eastAsia"/>
        </w:rPr>
        <w:t>VMSale</w:t>
      </w:r>
      <w:r>
        <w:t xml:space="preserve"> APP</w:t>
      </w:r>
      <w:r>
        <w:rPr>
          <w:rFonts w:hint="eastAsia"/>
        </w:rPr>
        <w:t>软件，以及运营商营业员使用的</w:t>
      </w:r>
      <w:r>
        <w:rPr>
          <w:rFonts w:hint="eastAsia"/>
        </w:rPr>
        <w:t>VMManage</w:t>
      </w:r>
      <w:r>
        <w:t xml:space="preserve"> APP</w:t>
      </w:r>
      <w:r>
        <w:rPr>
          <w:rFonts w:hint="eastAsia"/>
        </w:rPr>
        <w:t>管理软件。</w:t>
      </w:r>
      <w:r w:rsidR="00ED0F62">
        <w:rPr>
          <w:rFonts w:hint="eastAsia"/>
        </w:rPr>
        <w:t>解决中小型企业因技术或经济能力的限制无法实现信息化管理的问题。</w:t>
      </w:r>
      <w:r w:rsidR="00F439CB">
        <w:rPr>
          <w:rFonts w:hint="eastAsia"/>
        </w:rPr>
        <w:t>V</w:t>
      </w:r>
      <w:r w:rsidR="00F439CB">
        <w:t>MC</w:t>
      </w:r>
      <w:r w:rsidR="00F439CB">
        <w:rPr>
          <w:rFonts w:hint="eastAsia"/>
        </w:rPr>
        <w:t>loud</w:t>
      </w:r>
      <w:r w:rsidR="00F439CB">
        <w:t>Platform</w:t>
      </w:r>
      <w:r w:rsidR="00F439CB">
        <w:rPr>
          <w:rFonts w:hint="eastAsia"/>
        </w:rPr>
        <w:t>系统</w:t>
      </w:r>
      <w:r w:rsidR="00F439CB" w:rsidRPr="00636514">
        <w:rPr>
          <w:rFonts w:hint="eastAsia"/>
        </w:rPr>
        <w:t>采用了</w:t>
      </w:r>
      <w:r w:rsidR="00F439CB" w:rsidRPr="00636514">
        <w:rPr>
          <w:rFonts w:hint="eastAsia"/>
        </w:rPr>
        <w:t>SaaS</w:t>
      </w:r>
      <w:r w:rsidR="00F439CB">
        <w:rPr>
          <w:rFonts w:hint="eastAsia"/>
        </w:rPr>
        <w:t>服务</w:t>
      </w:r>
      <w:r w:rsidR="00F439CB" w:rsidRPr="00636514">
        <w:rPr>
          <w:rFonts w:hint="eastAsia"/>
        </w:rPr>
        <w:t>的设计思想，</w:t>
      </w:r>
      <w:r w:rsidR="00F439CB">
        <w:rPr>
          <w:rFonts w:hint="eastAsia"/>
        </w:rPr>
        <w:t>结合多租户技术</w:t>
      </w:r>
      <w:r w:rsidR="00F439CB" w:rsidRPr="00636514">
        <w:rPr>
          <w:rFonts w:hint="eastAsia"/>
        </w:rPr>
        <w:t>框架，</w:t>
      </w:r>
      <w:r w:rsidR="00F439CB">
        <w:rPr>
          <w:rFonts w:hint="eastAsia"/>
        </w:rPr>
        <w:t>将传统的自动售货机管理系统转变为可共享的管理云平台，</w:t>
      </w:r>
      <w:r w:rsidR="00ED0F62">
        <w:rPr>
          <w:rFonts w:hint="eastAsia"/>
        </w:rPr>
        <w:t>运营商可“按需租用，按需付费”，节约了资源的利用。</w:t>
      </w:r>
      <w:r w:rsidR="00ED0F62">
        <w:rPr>
          <w:rFonts w:hint="eastAsia"/>
        </w:rPr>
        <w:t>VMSale</w:t>
      </w:r>
      <w:r w:rsidR="00ED0F62">
        <w:t xml:space="preserve"> APP</w:t>
      </w:r>
      <w:r w:rsidR="00ED0F62">
        <w:rPr>
          <w:rFonts w:hint="eastAsia"/>
        </w:rPr>
        <w:t>系统能够满足自动售货机终端的正常售货流程，并为消费者提供了移动支付的功能。运营商营业员在上货现场使用</w:t>
      </w:r>
      <w:r w:rsidR="00ED0F62">
        <w:rPr>
          <w:rFonts w:hint="eastAsia"/>
        </w:rPr>
        <w:t>VMManage</w:t>
      </w:r>
      <w:r w:rsidR="00ED0F62">
        <w:t xml:space="preserve"> APP</w:t>
      </w:r>
      <w:r w:rsidR="00ED0F62">
        <w:rPr>
          <w:rFonts w:hint="eastAsia"/>
        </w:rPr>
        <w:t>更新自动售货机信息，大大提高工作效率，减少出错率。</w:t>
      </w:r>
    </w:p>
    <w:p w14:paraId="6F11BD99" w14:textId="05A18D04" w:rsidR="0009313B" w:rsidRPr="00636514" w:rsidRDefault="0009313B" w:rsidP="0009313B">
      <w:pPr>
        <w:ind w:firstLine="480"/>
      </w:pPr>
      <w:r>
        <w:rPr>
          <w:rFonts w:hint="eastAsia"/>
        </w:rPr>
        <w:t>V</w:t>
      </w:r>
      <w:r>
        <w:t>MC</w:t>
      </w:r>
      <w:r>
        <w:rPr>
          <w:rFonts w:hint="eastAsia"/>
        </w:rPr>
        <w:t>loud</w:t>
      </w:r>
      <w:r>
        <w:t>Platform</w:t>
      </w:r>
      <w:r>
        <w:rPr>
          <w:rFonts w:hint="eastAsia"/>
        </w:rPr>
        <w:t>管理</w:t>
      </w:r>
      <w:r w:rsidRPr="00636514">
        <w:t>系统</w:t>
      </w:r>
      <w:r>
        <w:rPr>
          <w:rFonts w:hint="eastAsia"/>
        </w:rPr>
        <w:t>使用</w:t>
      </w:r>
      <w:r>
        <w:t>SSM</w:t>
      </w:r>
      <w:r w:rsidRPr="00636514">
        <w:rPr>
          <w:rFonts w:hint="eastAsia"/>
        </w:rPr>
        <w:t>框架，</w:t>
      </w:r>
      <w:r w:rsidRPr="00636514">
        <w:rPr>
          <w:rFonts w:hint="eastAsia"/>
        </w:rPr>
        <w:t>Maven</w:t>
      </w:r>
      <w:r w:rsidRPr="00636514">
        <w:rPr>
          <w:rFonts w:hint="eastAsia"/>
        </w:rPr>
        <w:t>构建工具、</w:t>
      </w:r>
      <w:r w:rsidRPr="00636514">
        <w:rPr>
          <w:rFonts w:hint="eastAsia"/>
        </w:rPr>
        <w:t>Mysql</w:t>
      </w:r>
      <w:r w:rsidRPr="00636514">
        <w:rPr>
          <w:rFonts w:hint="eastAsia"/>
        </w:rPr>
        <w:t>数据库</w:t>
      </w:r>
      <w:r>
        <w:rPr>
          <w:rFonts w:hint="eastAsia"/>
        </w:rPr>
        <w:t>、</w:t>
      </w:r>
      <w:r w:rsidRPr="00636514">
        <w:rPr>
          <w:rFonts w:hint="eastAsia"/>
        </w:rPr>
        <w:t>Bootstrap</w:t>
      </w:r>
      <w:r w:rsidRPr="00636514">
        <w:rPr>
          <w:rFonts w:hint="eastAsia"/>
        </w:rPr>
        <w:t>、</w:t>
      </w:r>
      <w:r w:rsidRPr="00636514">
        <w:t>Ajax</w:t>
      </w:r>
      <w:r>
        <w:rPr>
          <w:rFonts w:hint="eastAsia"/>
        </w:rPr>
        <w:t>和分层设计的思想实现系统</w:t>
      </w:r>
      <w:r w:rsidRPr="00636514">
        <w:rPr>
          <w:rFonts w:hint="eastAsia"/>
        </w:rPr>
        <w:t>开发</w:t>
      </w:r>
      <w:r>
        <w:rPr>
          <w:rFonts w:hint="eastAsia"/>
        </w:rPr>
        <w:t>。系统</w:t>
      </w:r>
      <w:r w:rsidRPr="00636514">
        <w:rPr>
          <w:rFonts w:hint="eastAsia"/>
        </w:rPr>
        <w:t>使用</w:t>
      </w:r>
      <w:r>
        <w:rPr>
          <w:rFonts w:hint="eastAsia"/>
        </w:rPr>
        <w:t>“</w:t>
      </w:r>
      <w:r>
        <w:rPr>
          <w:rFonts w:hint="eastAsia"/>
          <w:lang w:val="x-none"/>
        </w:rPr>
        <w:t>共享数据库，共享模式</w:t>
      </w:r>
      <w:r>
        <w:rPr>
          <w:rFonts w:hint="eastAsia"/>
        </w:rPr>
        <w:t>”实现数据的扩展性和功能的可配置性。</w:t>
      </w:r>
    </w:p>
    <w:p w14:paraId="16EE45E5" w14:textId="51A80784" w:rsidR="00B40F6B" w:rsidRDefault="00124A43" w:rsidP="009960BC">
      <w:pPr>
        <w:ind w:firstLine="480"/>
      </w:pPr>
      <w:r>
        <w:rPr>
          <w:rFonts w:hint="eastAsia"/>
        </w:rPr>
        <w:t>自动售货机终端使用外接</w:t>
      </w:r>
      <w:r>
        <w:rPr>
          <w:rFonts w:hint="eastAsia"/>
        </w:rPr>
        <w:t>Android</w:t>
      </w:r>
      <w:r>
        <w:t xml:space="preserve"> P</w:t>
      </w:r>
      <w:r>
        <w:rPr>
          <w:rFonts w:hint="eastAsia"/>
        </w:rPr>
        <w:t>ad</w:t>
      </w:r>
      <w:r>
        <w:rPr>
          <w:rFonts w:hint="eastAsia"/>
        </w:rPr>
        <w:t>进行改造，</w:t>
      </w:r>
      <w:r w:rsidR="00D92E3C">
        <w:rPr>
          <w:rFonts w:hint="eastAsia"/>
        </w:rPr>
        <w:t>Android</w:t>
      </w:r>
      <w:r w:rsidR="00D92E3C">
        <w:t xml:space="preserve"> Pad</w:t>
      </w:r>
      <w:r w:rsidR="00BD086E">
        <w:t>使</w:t>
      </w:r>
      <w:r w:rsidR="00BD086E">
        <w:rPr>
          <w:rFonts w:hint="eastAsia"/>
        </w:rPr>
        <w:t>用</w:t>
      </w:r>
      <w:r w:rsidR="00BD086E">
        <w:rPr>
          <w:rFonts w:hint="eastAsia"/>
        </w:rPr>
        <w:t>FT312D</w:t>
      </w:r>
      <w:r w:rsidR="00BD086E">
        <w:rPr>
          <w:rFonts w:hint="eastAsia"/>
        </w:rPr>
        <w:t>芯片和</w:t>
      </w:r>
      <w:r w:rsidR="000E5C94">
        <w:rPr>
          <w:rFonts w:hint="eastAsia"/>
        </w:rPr>
        <w:t>售货机终端相连</w:t>
      </w:r>
      <w:r w:rsidR="00BD086E">
        <w:rPr>
          <w:rFonts w:hint="eastAsia"/>
        </w:rPr>
        <w:t>，实现</w:t>
      </w:r>
      <w:r w:rsidR="00BD086E">
        <w:rPr>
          <w:rFonts w:hint="eastAsia"/>
        </w:rPr>
        <w:t>Android</w:t>
      </w:r>
      <w:r w:rsidR="00BD086E">
        <w:rPr>
          <w:rFonts w:hint="eastAsia"/>
        </w:rPr>
        <w:t>的</w:t>
      </w:r>
      <w:r w:rsidR="00BD086E">
        <w:rPr>
          <w:rFonts w:hint="eastAsia"/>
        </w:rPr>
        <w:t>USB</w:t>
      </w:r>
      <w:r w:rsidR="00BD086E">
        <w:rPr>
          <w:rFonts w:hint="eastAsia"/>
        </w:rPr>
        <w:t>接口转串口功能</w:t>
      </w:r>
      <w:r w:rsidR="006B0576">
        <w:rPr>
          <w:rFonts w:hint="eastAsia"/>
        </w:rPr>
        <w:t>。</w:t>
      </w:r>
      <w:r w:rsidR="00D32FCD">
        <w:rPr>
          <w:rFonts w:hint="eastAsia"/>
        </w:rPr>
        <w:t>售货终端</w:t>
      </w:r>
      <w:r w:rsidR="00D32FCD">
        <w:t>VMS</w:t>
      </w:r>
      <w:r w:rsidR="00D32FCD">
        <w:rPr>
          <w:rFonts w:hint="eastAsia"/>
        </w:rPr>
        <w:t>ale</w:t>
      </w:r>
      <w:r w:rsidR="00D32FCD">
        <w:t xml:space="preserve"> APP</w:t>
      </w:r>
      <w:r w:rsidR="00D32FCD">
        <w:rPr>
          <w:rFonts w:hint="eastAsia"/>
        </w:rPr>
        <w:t>包括了银联、微信和支付宝移动支付方式，以适应新生代消费者的习惯。</w:t>
      </w:r>
      <w:r w:rsidR="00B92337">
        <w:rPr>
          <w:rFonts w:hint="eastAsia"/>
        </w:rPr>
        <w:t>通过</w:t>
      </w:r>
      <w:r w:rsidR="00B92337">
        <w:rPr>
          <w:rFonts w:hint="eastAsia"/>
        </w:rPr>
        <w:t>4</w:t>
      </w:r>
      <w:r w:rsidR="00B92337">
        <w:t>G</w:t>
      </w:r>
      <w:r w:rsidR="00AE309C">
        <w:rPr>
          <w:rFonts w:hint="eastAsia"/>
        </w:rPr>
        <w:t>网络将售货机</w:t>
      </w:r>
      <w:r w:rsidR="00B92337">
        <w:rPr>
          <w:rFonts w:hint="eastAsia"/>
        </w:rPr>
        <w:t>联网</w:t>
      </w:r>
      <w:r w:rsidR="00AE309C">
        <w:rPr>
          <w:rFonts w:hint="eastAsia"/>
        </w:rPr>
        <w:t>，</w:t>
      </w:r>
      <w:r w:rsidR="005C287B">
        <w:rPr>
          <w:rFonts w:hint="eastAsia"/>
        </w:rPr>
        <w:t>及时传输</w:t>
      </w:r>
      <w:r w:rsidR="00B92337">
        <w:rPr>
          <w:rFonts w:hint="eastAsia"/>
        </w:rPr>
        <w:t>销售信息到</w:t>
      </w:r>
      <w:r w:rsidR="00B92337">
        <w:rPr>
          <w:rFonts w:hint="eastAsia"/>
        </w:rPr>
        <w:t>VMCloudPlatform</w:t>
      </w:r>
      <w:r w:rsidR="00B92337">
        <w:rPr>
          <w:rFonts w:hint="eastAsia"/>
        </w:rPr>
        <w:t>管理系统的后台数据库中，以便于运营商管理员对终端售货机的监控。</w:t>
      </w:r>
      <w:r w:rsidR="00981576">
        <w:rPr>
          <w:rFonts w:hint="eastAsia"/>
        </w:rPr>
        <w:t>此外，为了提高运营商营业员的</w:t>
      </w:r>
      <w:r w:rsidR="00E41A1B">
        <w:rPr>
          <w:rFonts w:hint="eastAsia"/>
        </w:rPr>
        <w:t>工作效率</w:t>
      </w:r>
      <w:r w:rsidR="00981576">
        <w:rPr>
          <w:rFonts w:hint="eastAsia"/>
        </w:rPr>
        <w:t>，还提供了一个</w:t>
      </w:r>
      <w:r w:rsidR="00981576">
        <w:rPr>
          <w:rFonts w:hint="eastAsia"/>
        </w:rPr>
        <w:t>VMManage</w:t>
      </w:r>
      <w:r w:rsidR="00981576">
        <w:t xml:space="preserve"> APP</w:t>
      </w:r>
      <w:r w:rsidR="00981576">
        <w:rPr>
          <w:rFonts w:hint="eastAsia"/>
        </w:rPr>
        <w:t>小程序，</w:t>
      </w:r>
      <w:r w:rsidR="00E41A1B">
        <w:rPr>
          <w:rFonts w:hint="eastAsia"/>
        </w:rPr>
        <w:t>帮助营业员</w:t>
      </w:r>
      <w:r w:rsidR="00385909">
        <w:rPr>
          <w:rFonts w:hint="eastAsia"/>
        </w:rPr>
        <w:t>在移动端</w:t>
      </w:r>
      <w:r w:rsidR="00E41A1B">
        <w:rPr>
          <w:rFonts w:hint="eastAsia"/>
        </w:rPr>
        <w:t>更新售货机信息，减少人工抄录的麻烦。</w:t>
      </w:r>
      <w:r>
        <w:t xml:space="preserve"> </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834EA6">
      <w:pPr>
        <w:numPr>
          <w:ilvl w:val="0"/>
          <w:numId w:val="4"/>
        </w:numPr>
        <w:ind w:firstLineChars="0"/>
      </w:pPr>
      <w:r w:rsidRPr="00636514">
        <w:rPr>
          <w:rFonts w:hint="eastAsia"/>
        </w:rPr>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834EA6">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834EA6">
      <w:pPr>
        <w:numPr>
          <w:ilvl w:val="0"/>
          <w:numId w:val="4"/>
        </w:numPr>
        <w:ind w:firstLineChars="0"/>
      </w:pPr>
      <w:r w:rsidRPr="00636514">
        <w:rPr>
          <w:rFonts w:hint="eastAsia"/>
        </w:rPr>
        <w:lastRenderedPageBreak/>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834EA6">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834EA6">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77" w:name="_Toc499085715"/>
      <w:r>
        <w:rPr>
          <w:rFonts w:hint="eastAsia"/>
          <w:lang w:eastAsia="zh-CN"/>
        </w:rPr>
        <w:t>6.2</w:t>
      </w:r>
      <w:r>
        <w:t xml:space="preserve"> </w:t>
      </w:r>
      <w:r>
        <w:rPr>
          <w:rFonts w:hint="eastAsia"/>
        </w:rPr>
        <w:t>展望</w:t>
      </w:r>
      <w:bookmarkEnd w:id="77"/>
    </w:p>
    <w:p w14:paraId="3FF835AF" w14:textId="5C00E7EE" w:rsidR="004A7F4F" w:rsidRDefault="001B31EF" w:rsidP="002F4A54">
      <w:pPr>
        <w:ind w:firstLine="480"/>
      </w:pPr>
      <w:r>
        <w:rPr>
          <w:rFonts w:hint="eastAsia"/>
        </w:rPr>
        <w:t>当今国内自动售货机行业发展非常快，新的机型新的应用层出不穷，</w:t>
      </w:r>
      <w:r w:rsidR="0093373E">
        <w:rPr>
          <w:rFonts w:hint="eastAsia"/>
        </w:rPr>
        <w:t>VMCloudPlatform</w:t>
      </w:r>
      <w:r w:rsidR="0093373E">
        <w:t>系统</w:t>
      </w:r>
      <w:r w:rsidR="00C36D0E">
        <w:t>还仅仅是一个初步尝试</w:t>
      </w:r>
      <w:r w:rsidR="00C36D0E">
        <w:rPr>
          <w:rFonts w:hint="eastAsia"/>
        </w:rPr>
        <w:t>，</w:t>
      </w:r>
      <w:r w:rsidR="00C36D0E">
        <w:t>还需要随着需求的变化发展不断的更新</w:t>
      </w:r>
      <w:r w:rsidR="00892FAE">
        <w:rPr>
          <w:rFonts w:hint="eastAsia"/>
        </w:rPr>
        <w:t>、</w:t>
      </w:r>
      <w:r w:rsidR="00C36D0E">
        <w:t>完善</w:t>
      </w:r>
      <w:r w:rsidR="00892FAE">
        <w:rPr>
          <w:rFonts w:hint="eastAsia"/>
        </w:rPr>
        <w:t>和</w:t>
      </w:r>
      <w:r w:rsidR="00826CB0">
        <w:t>扩展</w:t>
      </w:r>
      <w:r w:rsidR="00D07174">
        <w:rPr>
          <w:rFonts w:hint="eastAsia"/>
        </w:rPr>
        <w:t>，</w:t>
      </w:r>
      <w:r w:rsidR="00D07174">
        <w:t>本文所采用的数据模型为</w:t>
      </w:r>
      <w:r w:rsidR="006B2C88">
        <w:t>系统</w:t>
      </w:r>
      <w:r w:rsidR="005318A9">
        <w:t>可扩展性工作打下基础</w:t>
      </w:r>
      <w:r w:rsidR="005318A9">
        <w:rPr>
          <w:rFonts w:hint="eastAsia"/>
        </w:rPr>
        <w:t>，</w:t>
      </w:r>
      <w:r w:rsidR="005318A9">
        <w:t>预留了</w:t>
      </w:r>
      <w:r w:rsidR="005851E9">
        <w:rPr>
          <w:rFonts w:hint="eastAsia"/>
        </w:rPr>
        <w:t>接口</w:t>
      </w:r>
      <w:r w:rsidR="00C36D0E">
        <w:rPr>
          <w:rFonts w:hint="eastAsia"/>
        </w:rPr>
        <w:t>。</w:t>
      </w:r>
      <w:r w:rsidR="000B4F67">
        <w:rPr>
          <w:rFonts w:hint="eastAsia"/>
        </w:rPr>
        <w:t>自动售货机</w:t>
      </w:r>
      <w:r w:rsidR="00153BBC">
        <w:rPr>
          <w:rFonts w:hint="eastAsia"/>
        </w:rPr>
        <w:t>行业</w:t>
      </w:r>
      <w:r w:rsidR="000B4F67">
        <w:rPr>
          <w:rFonts w:hint="eastAsia"/>
        </w:rPr>
        <w:t>在我国发展迅速，</w:t>
      </w:r>
      <w:r w:rsidR="004A7F4F">
        <w:rPr>
          <w:rFonts w:hint="eastAsia"/>
        </w:rPr>
        <w:t>未来</w:t>
      </w:r>
      <w:r w:rsidR="000B4F67">
        <w:rPr>
          <w:rFonts w:hint="eastAsia"/>
        </w:rPr>
        <w:t>运营商</w:t>
      </w:r>
      <w:r w:rsidR="004A7F4F">
        <w:rPr>
          <w:rFonts w:hint="eastAsia"/>
        </w:rPr>
        <w:t>对数据的安全隔离要求</w:t>
      </w:r>
      <w:r w:rsidR="000B4F67">
        <w:rPr>
          <w:rFonts w:hint="eastAsia"/>
        </w:rPr>
        <w:t>会</w:t>
      </w:r>
      <w:r w:rsidR="004A7F4F">
        <w:rPr>
          <w:rFonts w:hint="eastAsia"/>
        </w:rPr>
        <w:t>越来越高，后续</w:t>
      </w:r>
      <w:r w:rsidR="00222B61">
        <w:rPr>
          <w:rFonts w:hint="eastAsia"/>
        </w:rPr>
        <w:t>将</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ED438D">
        <w:rPr>
          <w:rFonts w:hint="eastAsia"/>
        </w:rPr>
        <w:t>随着</w:t>
      </w:r>
      <w:r w:rsidR="00274030">
        <w:rPr>
          <w:rFonts w:hint="eastAsia"/>
        </w:rPr>
        <w:t>平台的运维时间越来越久，</w:t>
      </w:r>
      <w:r w:rsidR="004A7F4F">
        <w:rPr>
          <w:rFonts w:hint="eastAsia"/>
        </w:rPr>
        <w:t>自动售货机的商品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E83A95">
        <w:rPr>
          <w:rFonts w:hint="eastAsia"/>
        </w:rPr>
        <w:t>也</w:t>
      </w:r>
      <w:r w:rsidR="00274030">
        <w:rPr>
          <w:rFonts w:hint="eastAsia"/>
        </w:rPr>
        <w:t>是一笔宝贵的财富</w:t>
      </w:r>
      <w:r w:rsidR="00242486">
        <w:rPr>
          <w:rFonts w:hint="eastAsia"/>
        </w:rPr>
        <w:t>，</w:t>
      </w:r>
      <w:r w:rsidR="00E83A95">
        <w:rPr>
          <w:rFonts w:hint="eastAsia"/>
        </w:rPr>
        <w:t>后期可以采集</w:t>
      </w:r>
      <w:r w:rsidR="004A7F4F">
        <w:rPr>
          <w:rFonts w:hint="eastAsia"/>
        </w:rPr>
        <w:t>商品销售记录，对数据进行二次</w:t>
      </w:r>
      <w:r w:rsidR="00907906">
        <w:t>分析</w:t>
      </w:r>
      <w:r w:rsidR="004A7F4F">
        <w:rPr>
          <w:rFonts w:hint="eastAsia"/>
        </w:rPr>
        <w:t>，</w:t>
      </w:r>
      <w:r w:rsidR="00E83A95">
        <w:rPr>
          <w:rFonts w:hint="eastAsia"/>
        </w:rPr>
        <w:t>将数据分析结果反馈给商品供应商和运营商</w:t>
      </w:r>
      <w:r w:rsidR="00262052">
        <w:rPr>
          <w:rFonts w:hint="eastAsia"/>
        </w:rPr>
        <w:t>，推动自动售货机行业的进一步发展。</w:t>
      </w:r>
    </w:p>
    <w:p w14:paraId="6380E774" w14:textId="77777777" w:rsidR="009310F4" w:rsidRPr="00636514" w:rsidRDefault="0055124F" w:rsidP="00042A16">
      <w:pPr>
        <w:pStyle w:val="1"/>
        <w:ind w:leftChars="0" w:left="0"/>
      </w:pPr>
      <w:bookmarkStart w:id="78" w:name="_GoBack"/>
      <w:bookmarkEnd w:id="76"/>
      <w:bookmarkEnd w:id="78"/>
      <w:r w:rsidRPr="00636514">
        <w:br w:type="page"/>
      </w:r>
      <w:bookmarkStart w:id="79" w:name="_Toc492673791"/>
      <w:bookmarkStart w:id="80" w:name="_Toc499085716"/>
      <w:r w:rsidR="009310F4" w:rsidRPr="00636514">
        <w:lastRenderedPageBreak/>
        <w:t>致谢</w:t>
      </w:r>
      <w:bookmarkEnd w:id="79"/>
      <w:bookmarkEnd w:id="80"/>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81" w:name="_Toc499085717"/>
      <w:r>
        <w:lastRenderedPageBreak/>
        <w:t>参考文献</w:t>
      </w:r>
      <w:bookmarkEnd w:id="81"/>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00B37C" w14:textId="77777777" w:rsidR="00467785" w:rsidRPr="005B5109" w:rsidRDefault="00467785" w:rsidP="005B5109">
      <w:pPr>
        <w:pStyle w:val="a6"/>
        <w:ind w:firstLineChars="0" w:firstLine="0"/>
      </w:pPr>
    </w:p>
  </w:endnote>
  <w:endnote w:type="continuationSeparator" w:id="0">
    <w:p w14:paraId="39F815CA" w14:textId="77777777" w:rsidR="00467785" w:rsidRPr="005651D7" w:rsidRDefault="00467785" w:rsidP="005651D7">
      <w:pPr>
        <w:pStyle w:val="a6"/>
        <w:ind w:firstLineChars="0" w:firstLine="0"/>
      </w:pPr>
    </w:p>
  </w:endnote>
  <w:endnote w:type="continuationNotice" w:id="1">
    <w:p w14:paraId="3375A0FB" w14:textId="77777777" w:rsidR="00467785" w:rsidRPr="00632ABF" w:rsidRDefault="00467785" w:rsidP="005651D7">
      <w:pPr>
        <w:pStyle w:val="a6"/>
        <w:ind w:firstLineChars="0" w:firstLine="0"/>
      </w:pPr>
    </w:p>
  </w:endnote>
  <w:endnote w:id="2">
    <w:p w14:paraId="22BD2F37" w14:textId="1CD31FBC" w:rsidR="00FF7F88" w:rsidRPr="00F2661D" w:rsidRDefault="00FF7F88"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FF7F88" w:rsidRPr="00C178D5" w:rsidRDefault="00FF7F88"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FF7F88" w:rsidRPr="00DD45F9" w:rsidRDefault="00FF7F88"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FF7F88" w:rsidRPr="004B1D41" w:rsidRDefault="00FF7F88"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FF7F88" w:rsidRPr="00787D88" w:rsidRDefault="00FF7F88"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FF7F88" w:rsidRPr="00932E5A" w:rsidRDefault="00FF7F88"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FF7F88" w:rsidRPr="00787D88" w:rsidRDefault="00FF7F88"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FF7F88" w:rsidRPr="00932E5A" w:rsidRDefault="00FF7F88"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FF7F88" w:rsidRPr="00A46C57" w:rsidRDefault="00FF7F88"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FF7F88" w:rsidRPr="006B1015" w:rsidRDefault="00FF7F88"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FF7F88" w:rsidRPr="00806705" w:rsidRDefault="00FF7F88"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FF7F88" w:rsidRPr="00376B07" w:rsidRDefault="00FF7F88"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FF7F88" w:rsidRPr="00B70C8B" w:rsidRDefault="00FF7F88"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FF7F88" w:rsidRPr="003A5F94" w:rsidRDefault="00FF7F88"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FF7F88" w:rsidRPr="003B7152" w:rsidRDefault="00FF7F88"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FF7F88" w:rsidRPr="00527EC9" w:rsidRDefault="00FF7F88"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FF7F88" w:rsidRPr="00C04361" w:rsidRDefault="00FF7F88"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FF7F88" w:rsidRPr="004B1D41" w:rsidRDefault="00FF7F88"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45B62D1" w14:textId="77777777" w:rsidR="00FF7F88" w:rsidRPr="004B1D41" w:rsidRDefault="00FF7F88" w:rsidP="001637F3">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FF7F88" w:rsidRPr="004B1D41" w:rsidRDefault="00FF7F88"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FF7F88" w:rsidRPr="004B1D41" w:rsidRDefault="00FF7F88"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77C9DF50" w14:textId="77777777" w:rsidR="00FF7F88" w:rsidRPr="004B1D41" w:rsidRDefault="00FF7F88" w:rsidP="005A477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FF7F88" w:rsidRPr="004B1D41" w:rsidRDefault="00FF7F88"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FF7F88" w:rsidRPr="004B1D41" w:rsidRDefault="00FF7F88"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FF7F88" w:rsidRPr="004B1D41" w:rsidRDefault="00FF7F88"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FF7F88" w:rsidRPr="002A536B" w:rsidRDefault="00FF7F88"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FF7F88" w:rsidRPr="003D3F09" w:rsidRDefault="00FF7F88"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FF7F88" w:rsidRPr="007F34E7" w:rsidRDefault="00FF7F88"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FF7F88" w:rsidRPr="00A22381" w:rsidRDefault="00FF7F88"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FF7F88" w:rsidRPr="00DF52A8" w:rsidRDefault="00FF7F88"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FF7F88" w:rsidRPr="006B1015" w:rsidRDefault="00FF7F88"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FF7F88" w:rsidRPr="004B1D41" w:rsidRDefault="00FF7F88"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355721EC" w14:textId="77777777" w:rsidR="00FF7F88" w:rsidRPr="00876AFC" w:rsidRDefault="00FF7F88" w:rsidP="00350AC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3">
    <w:p w14:paraId="21BEF7AD" w14:textId="77777777" w:rsidR="00FF7F88" w:rsidRPr="008A6523" w:rsidRDefault="00FF7F88" w:rsidP="0068030F">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4">
    <w:p w14:paraId="24064D6D" w14:textId="4ABF8B34" w:rsidR="00FF7F88" w:rsidRPr="008B1875" w:rsidRDefault="00FF7F88"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11C9CBB6" w14:textId="77777777" w:rsidR="00FF7F88" w:rsidRPr="00587B0C" w:rsidRDefault="00FF7F88"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FF7F88" w:rsidRPr="0037556C" w:rsidRDefault="00FF7F88"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FF7F88" w:rsidRPr="00D339B5" w:rsidRDefault="00FF7F88"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FF7F88" w:rsidRPr="00791ACF" w:rsidRDefault="00FF7F88"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FF7F88" w:rsidRPr="00AA7410" w:rsidRDefault="00FF7F88"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FF7F88" w:rsidRDefault="00FF7F88"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FF7F88" w:rsidRPr="000D3B11" w:rsidRDefault="00FF7F88"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FF7F88" w:rsidRPr="000D3B11" w:rsidRDefault="00FF7F88"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FF7F88" w:rsidRPr="004B1D41" w:rsidRDefault="00FF7F88"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FF7F88" w:rsidRDefault="00FF7F8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FF7F88" w:rsidRDefault="00FF7F88">
    <w:pPr>
      <w:pStyle w:val="a6"/>
      <w:ind w:firstLine="360"/>
      <w:jc w:val="center"/>
    </w:pPr>
  </w:p>
  <w:p w14:paraId="171701BB" w14:textId="77777777" w:rsidR="00FF7F88" w:rsidRDefault="00FF7F88">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FF7F88" w:rsidRDefault="00FF7F88">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FF7F88" w:rsidRDefault="00FF7F88">
    <w:pPr>
      <w:pStyle w:val="a6"/>
      <w:ind w:firstLine="360"/>
      <w:jc w:val="center"/>
    </w:pPr>
  </w:p>
  <w:p w14:paraId="323A3F9D" w14:textId="77777777" w:rsidR="00FF7F88" w:rsidRDefault="00FF7F88">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FF7F88" w:rsidRDefault="00FF7F88" w:rsidP="00F54CD9">
    <w:pPr>
      <w:pStyle w:val="a6"/>
      <w:ind w:firstLine="360"/>
    </w:pPr>
  </w:p>
  <w:p w14:paraId="60063D9F" w14:textId="77777777" w:rsidR="00FF7F88" w:rsidRDefault="00FF7F88">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FF7F88" w:rsidRDefault="00FF7F88">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461811"/>
      <w:docPartObj>
        <w:docPartGallery w:val="Page Numbers (Bottom of Page)"/>
        <w:docPartUnique/>
      </w:docPartObj>
    </w:sdtPr>
    <w:sdtContent>
      <w:p w14:paraId="3DE18ABF" w14:textId="31F6BC04" w:rsidR="00FF7F88" w:rsidRDefault="00FF7F88">
        <w:pPr>
          <w:pStyle w:val="a6"/>
          <w:ind w:firstLine="360"/>
          <w:jc w:val="center"/>
        </w:pPr>
        <w:r>
          <w:fldChar w:fldCharType="begin"/>
        </w:r>
        <w:r>
          <w:instrText>PAGE   \* MERGEFORMAT</w:instrText>
        </w:r>
        <w:r>
          <w:fldChar w:fldCharType="separate"/>
        </w:r>
        <w:r w:rsidR="002666A7" w:rsidRPr="002666A7">
          <w:rPr>
            <w:noProof/>
            <w:lang w:val="zh-CN" w:eastAsia="zh-CN"/>
          </w:rPr>
          <w:t>50</w:t>
        </w:r>
        <w:r>
          <w:fldChar w:fldCharType="end"/>
        </w:r>
      </w:p>
    </w:sdtContent>
  </w:sdt>
  <w:p w14:paraId="35649A9A" w14:textId="77777777" w:rsidR="00FF7F88" w:rsidRDefault="00FF7F88">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925E0E" w14:textId="77777777" w:rsidR="00467785" w:rsidRDefault="00467785" w:rsidP="00EF780A">
      <w:pPr>
        <w:spacing w:line="240" w:lineRule="auto"/>
        <w:ind w:firstLine="480"/>
      </w:pPr>
      <w:r>
        <w:separator/>
      </w:r>
    </w:p>
  </w:footnote>
  <w:footnote w:type="continuationSeparator" w:id="0">
    <w:p w14:paraId="198AE36E" w14:textId="77777777" w:rsidR="00467785" w:rsidRDefault="00467785" w:rsidP="00EF780A">
      <w:pPr>
        <w:spacing w:line="240" w:lineRule="auto"/>
        <w:ind w:firstLine="480"/>
      </w:pPr>
      <w:r>
        <w:continuationSeparator/>
      </w:r>
    </w:p>
  </w:footnote>
  <w:footnote w:type="continuationNotice" w:id="1">
    <w:p w14:paraId="3DF60CA1" w14:textId="77777777" w:rsidR="00467785" w:rsidRDefault="00467785">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FF7F88" w:rsidRDefault="00FF7F88">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FF7F88" w:rsidRDefault="00FF7F88">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FF7F88" w:rsidRDefault="00FF7F88">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FF7F88" w:rsidRPr="00F54CD9" w:rsidRDefault="00FF7F88"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FF7F88" w:rsidRDefault="00FF7F88">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FF7F88" w:rsidRDefault="00FF7F88">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FF7F88" w:rsidRDefault="00FF7F88">
    <w:pPr>
      <w:pStyle w:val="a5"/>
      <w:ind w:firstLine="360"/>
    </w:pPr>
    <w:r>
      <w:rPr>
        <w:rFonts w:hint="eastAsia"/>
        <w:lang w:eastAsia="zh-CN"/>
      </w:rPr>
      <w:t>华东师范大学</w:t>
    </w:r>
    <w:r>
      <w:t>专业硕士学位论文</w:t>
    </w:r>
  </w:p>
  <w:p w14:paraId="3B514A3F" w14:textId="630A842C" w:rsidR="00FF7F88" w:rsidRPr="00F54CD9" w:rsidRDefault="00FF7F88"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E959DA"/>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9"/>
  </w:num>
  <w:num w:numId="3">
    <w:abstractNumId w:val="24"/>
  </w:num>
  <w:num w:numId="4">
    <w:abstractNumId w:val="12"/>
  </w:num>
  <w:num w:numId="5">
    <w:abstractNumId w:val="27"/>
  </w:num>
  <w:num w:numId="6">
    <w:abstractNumId w:val="17"/>
  </w:num>
  <w:num w:numId="7">
    <w:abstractNumId w:val="3"/>
  </w:num>
  <w:num w:numId="8">
    <w:abstractNumId w:val="13"/>
  </w:num>
  <w:num w:numId="9">
    <w:abstractNumId w:val="21"/>
  </w:num>
  <w:num w:numId="10">
    <w:abstractNumId w:val="4"/>
  </w:num>
  <w:num w:numId="11">
    <w:abstractNumId w:val="0"/>
  </w:num>
  <w:num w:numId="12">
    <w:abstractNumId w:val="6"/>
  </w:num>
  <w:num w:numId="13">
    <w:abstractNumId w:val="2"/>
  </w:num>
  <w:num w:numId="14">
    <w:abstractNumId w:val="18"/>
  </w:num>
  <w:num w:numId="15">
    <w:abstractNumId w:val="25"/>
  </w:num>
  <w:num w:numId="16">
    <w:abstractNumId w:val="29"/>
  </w:num>
  <w:num w:numId="17">
    <w:abstractNumId w:val="7"/>
  </w:num>
  <w:num w:numId="18">
    <w:abstractNumId w:val="14"/>
  </w:num>
  <w:num w:numId="19">
    <w:abstractNumId w:val="15"/>
  </w:num>
  <w:num w:numId="20">
    <w:abstractNumId w:val="8"/>
  </w:num>
  <w:num w:numId="21">
    <w:abstractNumId w:val="10"/>
  </w:num>
  <w:num w:numId="22">
    <w:abstractNumId w:val="20"/>
  </w:num>
  <w:num w:numId="23">
    <w:abstractNumId w:val="16"/>
  </w:num>
  <w:num w:numId="24">
    <w:abstractNumId w:val="19"/>
  </w:num>
  <w:num w:numId="25">
    <w:abstractNumId w:val="28"/>
  </w:num>
  <w:num w:numId="26">
    <w:abstractNumId w:val="1"/>
  </w:num>
  <w:num w:numId="27">
    <w:abstractNumId w:val="5"/>
  </w:num>
  <w:num w:numId="28">
    <w:abstractNumId w:val="11"/>
  </w:num>
  <w:num w:numId="29">
    <w:abstractNumId w:val="23"/>
  </w:num>
  <w:num w:numId="30">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68"/>
    <w:rsid w:val="000206AA"/>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03A"/>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CF6"/>
    <w:rsid w:val="0006416B"/>
    <w:rsid w:val="00064212"/>
    <w:rsid w:val="00064320"/>
    <w:rsid w:val="000646A6"/>
    <w:rsid w:val="00064734"/>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B"/>
    <w:rsid w:val="0006736D"/>
    <w:rsid w:val="00067482"/>
    <w:rsid w:val="00067577"/>
    <w:rsid w:val="000675CB"/>
    <w:rsid w:val="00067A53"/>
    <w:rsid w:val="00067B81"/>
    <w:rsid w:val="00070335"/>
    <w:rsid w:val="0007052C"/>
    <w:rsid w:val="00070552"/>
    <w:rsid w:val="00070600"/>
    <w:rsid w:val="0007077F"/>
    <w:rsid w:val="00070826"/>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D6"/>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5FBB"/>
    <w:rsid w:val="000D652D"/>
    <w:rsid w:val="000D66BD"/>
    <w:rsid w:val="000D689F"/>
    <w:rsid w:val="000D68AC"/>
    <w:rsid w:val="000D6AD2"/>
    <w:rsid w:val="000D6DE5"/>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E9F"/>
    <w:rsid w:val="000E7FED"/>
    <w:rsid w:val="000F0025"/>
    <w:rsid w:val="000F0080"/>
    <w:rsid w:val="000F00AD"/>
    <w:rsid w:val="000F055D"/>
    <w:rsid w:val="000F0C81"/>
    <w:rsid w:val="000F0F2A"/>
    <w:rsid w:val="000F0F9A"/>
    <w:rsid w:val="000F19A6"/>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7576"/>
    <w:rsid w:val="000F7A40"/>
    <w:rsid w:val="000F7F53"/>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74A"/>
    <w:rsid w:val="00107917"/>
    <w:rsid w:val="00107A15"/>
    <w:rsid w:val="00107AC0"/>
    <w:rsid w:val="00107CAF"/>
    <w:rsid w:val="001100B8"/>
    <w:rsid w:val="00110240"/>
    <w:rsid w:val="00110252"/>
    <w:rsid w:val="001108EC"/>
    <w:rsid w:val="00110902"/>
    <w:rsid w:val="00110DF9"/>
    <w:rsid w:val="00111096"/>
    <w:rsid w:val="001112DF"/>
    <w:rsid w:val="0011136F"/>
    <w:rsid w:val="001115F6"/>
    <w:rsid w:val="0011184F"/>
    <w:rsid w:val="001118FE"/>
    <w:rsid w:val="0011195D"/>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D43"/>
    <w:rsid w:val="00156DCB"/>
    <w:rsid w:val="00156ED6"/>
    <w:rsid w:val="00156F07"/>
    <w:rsid w:val="00156F4A"/>
    <w:rsid w:val="0015748C"/>
    <w:rsid w:val="00157536"/>
    <w:rsid w:val="00157706"/>
    <w:rsid w:val="001578ED"/>
    <w:rsid w:val="00157ABB"/>
    <w:rsid w:val="001601A1"/>
    <w:rsid w:val="001605FF"/>
    <w:rsid w:val="0016062D"/>
    <w:rsid w:val="00161614"/>
    <w:rsid w:val="00161804"/>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C1E"/>
    <w:rsid w:val="001770A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0A"/>
    <w:rsid w:val="001A469D"/>
    <w:rsid w:val="001A47B4"/>
    <w:rsid w:val="001A4EE9"/>
    <w:rsid w:val="001A503F"/>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F3F"/>
    <w:rsid w:val="001D61D3"/>
    <w:rsid w:val="001D6672"/>
    <w:rsid w:val="001D66A5"/>
    <w:rsid w:val="001D6AF5"/>
    <w:rsid w:val="001D6D1C"/>
    <w:rsid w:val="001D6D6B"/>
    <w:rsid w:val="001D6D8B"/>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93D"/>
    <w:rsid w:val="00260987"/>
    <w:rsid w:val="00260BB7"/>
    <w:rsid w:val="00260F8F"/>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A6B"/>
    <w:rsid w:val="00265E10"/>
    <w:rsid w:val="00265E21"/>
    <w:rsid w:val="002666A7"/>
    <w:rsid w:val="002667E0"/>
    <w:rsid w:val="002667EC"/>
    <w:rsid w:val="00266EB4"/>
    <w:rsid w:val="00267335"/>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A9B"/>
    <w:rsid w:val="002A4BB9"/>
    <w:rsid w:val="002A4C83"/>
    <w:rsid w:val="002A4D20"/>
    <w:rsid w:val="002A4E23"/>
    <w:rsid w:val="002A4EFF"/>
    <w:rsid w:val="002A5038"/>
    <w:rsid w:val="002A536B"/>
    <w:rsid w:val="002A54BA"/>
    <w:rsid w:val="002A552B"/>
    <w:rsid w:val="002A5786"/>
    <w:rsid w:val="002A583C"/>
    <w:rsid w:val="002A647D"/>
    <w:rsid w:val="002A6538"/>
    <w:rsid w:val="002A67F6"/>
    <w:rsid w:val="002A6A1D"/>
    <w:rsid w:val="002A6ED8"/>
    <w:rsid w:val="002A70D0"/>
    <w:rsid w:val="002A7497"/>
    <w:rsid w:val="002A77D2"/>
    <w:rsid w:val="002A7B61"/>
    <w:rsid w:val="002A7D9C"/>
    <w:rsid w:val="002A7E87"/>
    <w:rsid w:val="002A7EBA"/>
    <w:rsid w:val="002A7F57"/>
    <w:rsid w:val="002B01C7"/>
    <w:rsid w:val="002B01F0"/>
    <w:rsid w:val="002B0365"/>
    <w:rsid w:val="002B04F9"/>
    <w:rsid w:val="002B07A3"/>
    <w:rsid w:val="002B0D5E"/>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A2F"/>
    <w:rsid w:val="00302B90"/>
    <w:rsid w:val="00302D41"/>
    <w:rsid w:val="00302FF1"/>
    <w:rsid w:val="00303090"/>
    <w:rsid w:val="00303110"/>
    <w:rsid w:val="0030322A"/>
    <w:rsid w:val="003032F7"/>
    <w:rsid w:val="003035AC"/>
    <w:rsid w:val="00303907"/>
    <w:rsid w:val="003039A6"/>
    <w:rsid w:val="00303BF7"/>
    <w:rsid w:val="00303E76"/>
    <w:rsid w:val="00303FE7"/>
    <w:rsid w:val="00304096"/>
    <w:rsid w:val="00304164"/>
    <w:rsid w:val="003042BE"/>
    <w:rsid w:val="0030438E"/>
    <w:rsid w:val="00304A5B"/>
    <w:rsid w:val="00304C33"/>
    <w:rsid w:val="00304EF8"/>
    <w:rsid w:val="003054A9"/>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2FA"/>
    <w:rsid w:val="00311438"/>
    <w:rsid w:val="003114D6"/>
    <w:rsid w:val="00311EEE"/>
    <w:rsid w:val="00311F78"/>
    <w:rsid w:val="003120A5"/>
    <w:rsid w:val="0031211C"/>
    <w:rsid w:val="003124DF"/>
    <w:rsid w:val="00312B59"/>
    <w:rsid w:val="00313168"/>
    <w:rsid w:val="00313384"/>
    <w:rsid w:val="003133DF"/>
    <w:rsid w:val="0031393E"/>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6F43"/>
    <w:rsid w:val="00327235"/>
    <w:rsid w:val="003272D2"/>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FAE"/>
    <w:rsid w:val="0033224D"/>
    <w:rsid w:val="003322EE"/>
    <w:rsid w:val="0033231A"/>
    <w:rsid w:val="00332449"/>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9E2"/>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057"/>
    <w:rsid w:val="0035326A"/>
    <w:rsid w:val="0035326B"/>
    <w:rsid w:val="00353E0B"/>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349"/>
    <w:rsid w:val="003C36D0"/>
    <w:rsid w:val="003C370B"/>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445"/>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7A"/>
    <w:rsid w:val="003F52B1"/>
    <w:rsid w:val="003F53D6"/>
    <w:rsid w:val="003F596D"/>
    <w:rsid w:val="003F5BB0"/>
    <w:rsid w:val="003F5CF5"/>
    <w:rsid w:val="003F5E52"/>
    <w:rsid w:val="003F658E"/>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1F10"/>
    <w:rsid w:val="004120CB"/>
    <w:rsid w:val="004124E8"/>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AC"/>
    <w:rsid w:val="00476DD4"/>
    <w:rsid w:val="00476E55"/>
    <w:rsid w:val="00476F06"/>
    <w:rsid w:val="00477035"/>
    <w:rsid w:val="0047713D"/>
    <w:rsid w:val="00477427"/>
    <w:rsid w:val="004774CD"/>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B7EF1"/>
    <w:rsid w:val="004C0547"/>
    <w:rsid w:val="004C059D"/>
    <w:rsid w:val="004C08F5"/>
    <w:rsid w:val="004C0C22"/>
    <w:rsid w:val="004C13CD"/>
    <w:rsid w:val="004C1564"/>
    <w:rsid w:val="004C17DE"/>
    <w:rsid w:val="004C18CB"/>
    <w:rsid w:val="004C1A38"/>
    <w:rsid w:val="004C1B70"/>
    <w:rsid w:val="004C1CCB"/>
    <w:rsid w:val="004C1ED3"/>
    <w:rsid w:val="004C1EDC"/>
    <w:rsid w:val="004C208E"/>
    <w:rsid w:val="004C21D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4C"/>
    <w:rsid w:val="005063C1"/>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A5D"/>
    <w:rsid w:val="00510C74"/>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E"/>
    <w:rsid w:val="00540C10"/>
    <w:rsid w:val="00540C86"/>
    <w:rsid w:val="00540D99"/>
    <w:rsid w:val="00540DC1"/>
    <w:rsid w:val="00540E75"/>
    <w:rsid w:val="0054138E"/>
    <w:rsid w:val="005415A7"/>
    <w:rsid w:val="005417A2"/>
    <w:rsid w:val="00541972"/>
    <w:rsid w:val="00541FC9"/>
    <w:rsid w:val="0054231C"/>
    <w:rsid w:val="0054246C"/>
    <w:rsid w:val="00542696"/>
    <w:rsid w:val="0054274F"/>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950"/>
    <w:rsid w:val="00575E2F"/>
    <w:rsid w:val="00575EC8"/>
    <w:rsid w:val="0057600C"/>
    <w:rsid w:val="0057616C"/>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1191"/>
    <w:rsid w:val="005915B2"/>
    <w:rsid w:val="00591749"/>
    <w:rsid w:val="00591D1B"/>
    <w:rsid w:val="00591F18"/>
    <w:rsid w:val="00591FD6"/>
    <w:rsid w:val="00592002"/>
    <w:rsid w:val="00592125"/>
    <w:rsid w:val="005922BC"/>
    <w:rsid w:val="00592468"/>
    <w:rsid w:val="00592559"/>
    <w:rsid w:val="005928BF"/>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7CC"/>
    <w:rsid w:val="005B6D9B"/>
    <w:rsid w:val="005B71E3"/>
    <w:rsid w:val="005B74B9"/>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DD9"/>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DA9"/>
    <w:rsid w:val="005D2E40"/>
    <w:rsid w:val="005D30C6"/>
    <w:rsid w:val="005D31F5"/>
    <w:rsid w:val="005D364D"/>
    <w:rsid w:val="005D3857"/>
    <w:rsid w:val="005D387A"/>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03B"/>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0E3"/>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759"/>
    <w:rsid w:val="00656873"/>
    <w:rsid w:val="00656A23"/>
    <w:rsid w:val="00656D61"/>
    <w:rsid w:val="006570AD"/>
    <w:rsid w:val="00657288"/>
    <w:rsid w:val="0065728E"/>
    <w:rsid w:val="0065772F"/>
    <w:rsid w:val="00657872"/>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7208"/>
    <w:rsid w:val="0067007D"/>
    <w:rsid w:val="0067050D"/>
    <w:rsid w:val="0067094A"/>
    <w:rsid w:val="00670AB4"/>
    <w:rsid w:val="00670B72"/>
    <w:rsid w:val="00670E50"/>
    <w:rsid w:val="00670EDE"/>
    <w:rsid w:val="0067108C"/>
    <w:rsid w:val="0067127B"/>
    <w:rsid w:val="006712F3"/>
    <w:rsid w:val="00671664"/>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0F"/>
    <w:rsid w:val="00680373"/>
    <w:rsid w:val="0068059E"/>
    <w:rsid w:val="006805C7"/>
    <w:rsid w:val="0068064F"/>
    <w:rsid w:val="00680AE1"/>
    <w:rsid w:val="00680D2A"/>
    <w:rsid w:val="0068105E"/>
    <w:rsid w:val="00681550"/>
    <w:rsid w:val="00681660"/>
    <w:rsid w:val="00681A2D"/>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E7"/>
    <w:rsid w:val="006F009B"/>
    <w:rsid w:val="006F10B5"/>
    <w:rsid w:val="006F1186"/>
    <w:rsid w:val="006F12C3"/>
    <w:rsid w:val="006F14A9"/>
    <w:rsid w:val="006F1544"/>
    <w:rsid w:val="006F1756"/>
    <w:rsid w:val="006F17E3"/>
    <w:rsid w:val="006F1862"/>
    <w:rsid w:val="006F1B55"/>
    <w:rsid w:val="006F1F4D"/>
    <w:rsid w:val="006F22B5"/>
    <w:rsid w:val="006F2602"/>
    <w:rsid w:val="006F26D3"/>
    <w:rsid w:val="006F2AD0"/>
    <w:rsid w:val="006F2FEE"/>
    <w:rsid w:val="006F3534"/>
    <w:rsid w:val="006F35FF"/>
    <w:rsid w:val="006F3836"/>
    <w:rsid w:val="006F393E"/>
    <w:rsid w:val="006F3F90"/>
    <w:rsid w:val="006F42F5"/>
    <w:rsid w:val="006F4553"/>
    <w:rsid w:val="006F460E"/>
    <w:rsid w:val="006F4BF4"/>
    <w:rsid w:val="006F4D25"/>
    <w:rsid w:val="006F4F9C"/>
    <w:rsid w:val="006F504A"/>
    <w:rsid w:val="006F523B"/>
    <w:rsid w:val="006F534B"/>
    <w:rsid w:val="006F5BAA"/>
    <w:rsid w:val="006F5C9E"/>
    <w:rsid w:val="006F5D24"/>
    <w:rsid w:val="006F6022"/>
    <w:rsid w:val="006F6029"/>
    <w:rsid w:val="006F650C"/>
    <w:rsid w:val="006F6577"/>
    <w:rsid w:val="006F65CD"/>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AE"/>
    <w:rsid w:val="00704ACC"/>
    <w:rsid w:val="00704AFB"/>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DA"/>
    <w:rsid w:val="00727B1C"/>
    <w:rsid w:val="00727E79"/>
    <w:rsid w:val="007301FB"/>
    <w:rsid w:val="007304A6"/>
    <w:rsid w:val="0073078F"/>
    <w:rsid w:val="00730A7F"/>
    <w:rsid w:val="00730AC5"/>
    <w:rsid w:val="00730D98"/>
    <w:rsid w:val="00731165"/>
    <w:rsid w:val="00731232"/>
    <w:rsid w:val="00731277"/>
    <w:rsid w:val="00731780"/>
    <w:rsid w:val="00731B27"/>
    <w:rsid w:val="00731BAB"/>
    <w:rsid w:val="00731E3B"/>
    <w:rsid w:val="00731F14"/>
    <w:rsid w:val="00732368"/>
    <w:rsid w:val="00732420"/>
    <w:rsid w:val="007325C0"/>
    <w:rsid w:val="007325C1"/>
    <w:rsid w:val="007327A1"/>
    <w:rsid w:val="00732B92"/>
    <w:rsid w:val="00732CE5"/>
    <w:rsid w:val="00732E4C"/>
    <w:rsid w:val="0073311F"/>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03"/>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A0F"/>
    <w:rsid w:val="00795D76"/>
    <w:rsid w:val="00795E0A"/>
    <w:rsid w:val="00795FB1"/>
    <w:rsid w:val="007961E9"/>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30C"/>
    <w:rsid w:val="00805C51"/>
    <w:rsid w:val="00805E74"/>
    <w:rsid w:val="008066A6"/>
    <w:rsid w:val="008066BE"/>
    <w:rsid w:val="00806705"/>
    <w:rsid w:val="00806A83"/>
    <w:rsid w:val="00806BBC"/>
    <w:rsid w:val="00806D3E"/>
    <w:rsid w:val="00806D3F"/>
    <w:rsid w:val="00806E21"/>
    <w:rsid w:val="008076B5"/>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399"/>
    <w:rsid w:val="00827807"/>
    <w:rsid w:val="0082791A"/>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DE4"/>
    <w:rsid w:val="00871A14"/>
    <w:rsid w:val="00871AC5"/>
    <w:rsid w:val="00871FF0"/>
    <w:rsid w:val="008725BC"/>
    <w:rsid w:val="008727B7"/>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412C"/>
    <w:rsid w:val="0089426E"/>
    <w:rsid w:val="008946C6"/>
    <w:rsid w:val="00894758"/>
    <w:rsid w:val="00894C2B"/>
    <w:rsid w:val="00894EFA"/>
    <w:rsid w:val="00894F32"/>
    <w:rsid w:val="00894F36"/>
    <w:rsid w:val="00895006"/>
    <w:rsid w:val="0089508F"/>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37"/>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34A"/>
    <w:rsid w:val="008D535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95F"/>
    <w:rsid w:val="008D7C64"/>
    <w:rsid w:val="008D7F5E"/>
    <w:rsid w:val="008D7F6F"/>
    <w:rsid w:val="008E001F"/>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5C02"/>
    <w:rsid w:val="008E60BF"/>
    <w:rsid w:val="008E61C4"/>
    <w:rsid w:val="008E61D3"/>
    <w:rsid w:val="008E6546"/>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281"/>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AD7"/>
    <w:rsid w:val="00913B95"/>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A1"/>
    <w:rsid w:val="00944D91"/>
    <w:rsid w:val="009453B7"/>
    <w:rsid w:val="00945548"/>
    <w:rsid w:val="00945B10"/>
    <w:rsid w:val="00945BD5"/>
    <w:rsid w:val="00945C7B"/>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4CF"/>
    <w:rsid w:val="00960997"/>
    <w:rsid w:val="00960A22"/>
    <w:rsid w:val="00960A2F"/>
    <w:rsid w:val="00960AC6"/>
    <w:rsid w:val="00960C8D"/>
    <w:rsid w:val="009610A4"/>
    <w:rsid w:val="009618C5"/>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50E5"/>
    <w:rsid w:val="00965140"/>
    <w:rsid w:val="0096516C"/>
    <w:rsid w:val="00965333"/>
    <w:rsid w:val="00965428"/>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82"/>
    <w:rsid w:val="00977728"/>
    <w:rsid w:val="00977A0A"/>
    <w:rsid w:val="00977D08"/>
    <w:rsid w:val="00977EF5"/>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6ECF"/>
    <w:rsid w:val="009875AB"/>
    <w:rsid w:val="00987848"/>
    <w:rsid w:val="00987D2C"/>
    <w:rsid w:val="00987EEC"/>
    <w:rsid w:val="009900BA"/>
    <w:rsid w:val="009902ED"/>
    <w:rsid w:val="00990339"/>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54C3"/>
    <w:rsid w:val="009A576D"/>
    <w:rsid w:val="009A5AC6"/>
    <w:rsid w:val="009A5B23"/>
    <w:rsid w:val="009A5B6A"/>
    <w:rsid w:val="009A5BE4"/>
    <w:rsid w:val="009A6857"/>
    <w:rsid w:val="009A68CB"/>
    <w:rsid w:val="009A72A3"/>
    <w:rsid w:val="009A739E"/>
    <w:rsid w:val="009A7507"/>
    <w:rsid w:val="009A7519"/>
    <w:rsid w:val="009A7573"/>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767"/>
    <w:rsid w:val="00A2698E"/>
    <w:rsid w:val="00A27034"/>
    <w:rsid w:val="00A2734B"/>
    <w:rsid w:val="00A27741"/>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63F"/>
    <w:rsid w:val="00A32A52"/>
    <w:rsid w:val="00A32D58"/>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0F1"/>
    <w:rsid w:val="00A505C1"/>
    <w:rsid w:val="00A50D94"/>
    <w:rsid w:val="00A50F65"/>
    <w:rsid w:val="00A51274"/>
    <w:rsid w:val="00A5139E"/>
    <w:rsid w:val="00A5182A"/>
    <w:rsid w:val="00A51ACC"/>
    <w:rsid w:val="00A51B3C"/>
    <w:rsid w:val="00A51B5E"/>
    <w:rsid w:val="00A51B75"/>
    <w:rsid w:val="00A51C27"/>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52A2"/>
    <w:rsid w:val="00A65618"/>
    <w:rsid w:val="00A656CD"/>
    <w:rsid w:val="00A659A0"/>
    <w:rsid w:val="00A65BFD"/>
    <w:rsid w:val="00A6601E"/>
    <w:rsid w:val="00A662FE"/>
    <w:rsid w:val="00A66528"/>
    <w:rsid w:val="00A66615"/>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59C"/>
    <w:rsid w:val="00A93ADA"/>
    <w:rsid w:val="00A93FB5"/>
    <w:rsid w:val="00A941F8"/>
    <w:rsid w:val="00A94D83"/>
    <w:rsid w:val="00A9538D"/>
    <w:rsid w:val="00A9555D"/>
    <w:rsid w:val="00A9573C"/>
    <w:rsid w:val="00A95991"/>
    <w:rsid w:val="00A95B98"/>
    <w:rsid w:val="00A96175"/>
    <w:rsid w:val="00A96316"/>
    <w:rsid w:val="00A96495"/>
    <w:rsid w:val="00A96580"/>
    <w:rsid w:val="00A969D7"/>
    <w:rsid w:val="00A96A53"/>
    <w:rsid w:val="00A96DA1"/>
    <w:rsid w:val="00A96DEA"/>
    <w:rsid w:val="00A97563"/>
    <w:rsid w:val="00A977CF"/>
    <w:rsid w:val="00A97980"/>
    <w:rsid w:val="00A97BED"/>
    <w:rsid w:val="00A97D8A"/>
    <w:rsid w:val="00A97DB7"/>
    <w:rsid w:val="00A97DF3"/>
    <w:rsid w:val="00A97E39"/>
    <w:rsid w:val="00A97EA5"/>
    <w:rsid w:val="00AA022C"/>
    <w:rsid w:val="00AA06B4"/>
    <w:rsid w:val="00AA0739"/>
    <w:rsid w:val="00AA0838"/>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98"/>
    <w:rsid w:val="00AE48B6"/>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0D3"/>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EA0"/>
    <w:rsid w:val="00B00F5D"/>
    <w:rsid w:val="00B01035"/>
    <w:rsid w:val="00B0134D"/>
    <w:rsid w:val="00B01851"/>
    <w:rsid w:val="00B018F6"/>
    <w:rsid w:val="00B019BC"/>
    <w:rsid w:val="00B01BEB"/>
    <w:rsid w:val="00B02423"/>
    <w:rsid w:val="00B02555"/>
    <w:rsid w:val="00B02A99"/>
    <w:rsid w:val="00B02BFB"/>
    <w:rsid w:val="00B030B0"/>
    <w:rsid w:val="00B0316E"/>
    <w:rsid w:val="00B038B4"/>
    <w:rsid w:val="00B0396C"/>
    <w:rsid w:val="00B03BF8"/>
    <w:rsid w:val="00B03F68"/>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72"/>
    <w:rsid w:val="00B15298"/>
    <w:rsid w:val="00B155EC"/>
    <w:rsid w:val="00B1564F"/>
    <w:rsid w:val="00B1576E"/>
    <w:rsid w:val="00B159D1"/>
    <w:rsid w:val="00B163B6"/>
    <w:rsid w:val="00B168E7"/>
    <w:rsid w:val="00B16A12"/>
    <w:rsid w:val="00B16C97"/>
    <w:rsid w:val="00B16E00"/>
    <w:rsid w:val="00B16E30"/>
    <w:rsid w:val="00B1703B"/>
    <w:rsid w:val="00B1713E"/>
    <w:rsid w:val="00B175AB"/>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1B63"/>
    <w:rsid w:val="00B826D1"/>
    <w:rsid w:val="00B82891"/>
    <w:rsid w:val="00B82912"/>
    <w:rsid w:val="00B8326E"/>
    <w:rsid w:val="00B83ACE"/>
    <w:rsid w:val="00B84675"/>
    <w:rsid w:val="00B8492A"/>
    <w:rsid w:val="00B84D83"/>
    <w:rsid w:val="00B85081"/>
    <w:rsid w:val="00B85092"/>
    <w:rsid w:val="00B8553F"/>
    <w:rsid w:val="00B859CF"/>
    <w:rsid w:val="00B85A3F"/>
    <w:rsid w:val="00B85C22"/>
    <w:rsid w:val="00B86370"/>
    <w:rsid w:val="00B863BB"/>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6007"/>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614E"/>
    <w:rsid w:val="00BA663A"/>
    <w:rsid w:val="00BA6655"/>
    <w:rsid w:val="00BA6795"/>
    <w:rsid w:val="00BA6829"/>
    <w:rsid w:val="00BA6AD9"/>
    <w:rsid w:val="00BA6D19"/>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47"/>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A05"/>
    <w:rsid w:val="00BE5DB0"/>
    <w:rsid w:val="00BE5E6B"/>
    <w:rsid w:val="00BE6168"/>
    <w:rsid w:val="00BE6C61"/>
    <w:rsid w:val="00BE78EC"/>
    <w:rsid w:val="00BE7926"/>
    <w:rsid w:val="00BE7A53"/>
    <w:rsid w:val="00BE7BED"/>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96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18"/>
    <w:rsid w:val="00C51485"/>
    <w:rsid w:val="00C515E8"/>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13CF"/>
    <w:rsid w:val="00C61437"/>
    <w:rsid w:val="00C615C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7F4"/>
    <w:rsid w:val="00C70864"/>
    <w:rsid w:val="00C709B9"/>
    <w:rsid w:val="00C71007"/>
    <w:rsid w:val="00C711C3"/>
    <w:rsid w:val="00C71274"/>
    <w:rsid w:val="00C716FC"/>
    <w:rsid w:val="00C718F7"/>
    <w:rsid w:val="00C719F0"/>
    <w:rsid w:val="00C71E5F"/>
    <w:rsid w:val="00C72005"/>
    <w:rsid w:val="00C72076"/>
    <w:rsid w:val="00C721B8"/>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E47"/>
    <w:rsid w:val="00C75E4C"/>
    <w:rsid w:val="00C75E5A"/>
    <w:rsid w:val="00C75F5B"/>
    <w:rsid w:val="00C7630D"/>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9C5"/>
    <w:rsid w:val="00C84C85"/>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CD0"/>
    <w:rsid w:val="00C95F23"/>
    <w:rsid w:val="00C960E8"/>
    <w:rsid w:val="00C965C1"/>
    <w:rsid w:val="00C96708"/>
    <w:rsid w:val="00C967E9"/>
    <w:rsid w:val="00C9684F"/>
    <w:rsid w:val="00C968C1"/>
    <w:rsid w:val="00C969EF"/>
    <w:rsid w:val="00C97242"/>
    <w:rsid w:val="00C97563"/>
    <w:rsid w:val="00C975B3"/>
    <w:rsid w:val="00C976A0"/>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F48"/>
    <w:rsid w:val="00CB0059"/>
    <w:rsid w:val="00CB01DB"/>
    <w:rsid w:val="00CB03A6"/>
    <w:rsid w:val="00CB0576"/>
    <w:rsid w:val="00CB0590"/>
    <w:rsid w:val="00CB06EA"/>
    <w:rsid w:val="00CB085B"/>
    <w:rsid w:val="00CB0DAD"/>
    <w:rsid w:val="00CB119A"/>
    <w:rsid w:val="00CB17D3"/>
    <w:rsid w:val="00CB17EF"/>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293"/>
    <w:rsid w:val="00CF32FA"/>
    <w:rsid w:val="00CF33FC"/>
    <w:rsid w:val="00CF350D"/>
    <w:rsid w:val="00CF361C"/>
    <w:rsid w:val="00CF3767"/>
    <w:rsid w:val="00CF3845"/>
    <w:rsid w:val="00CF388E"/>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489"/>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3FE"/>
    <w:rsid w:val="00D60473"/>
    <w:rsid w:val="00D605D4"/>
    <w:rsid w:val="00D60878"/>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C29"/>
    <w:rsid w:val="00D81CB7"/>
    <w:rsid w:val="00D8276E"/>
    <w:rsid w:val="00D82AFD"/>
    <w:rsid w:val="00D82B3F"/>
    <w:rsid w:val="00D82E29"/>
    <w:rsid w:val="00D82E5C"/>
    <w:rsid w:val="00D831A7"/>
    <w:rsid w:val="00D8337A"/>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A50"/>
    <w:rsid w:val="00D85EF3"/>
    <w:rsid w:val="00D866AB"/>
    <w:rsid w:val="00D86718"/>
    <w:rsid w:val="00D86C99"/>
    <w:rsid w:val="00D87328"/>
    <w:rsid w:val="00D87528"/>
    <w:rsid w:val="00D87602"/>
    <w:rsid w:val="00D87653"/>
    <w:rsid w:val="00D876D4"/>
    <w:rsid w:val="00D87BB8"/>
    <w:rsid w:val="00D87FAC"/>
    <w:rsid w:val="00D90330"/>
    <w:rsid w:val="00D90CFB"/>
    <w:rsid w:val="00D9104F"/>
    <w:rsid w:val="00D91143"/>
    <w:rsid w:val="00D912E4"/>
    <w:rsid w:val="00D9137B"/>
    <w:rsid w:val="00D91511"/>
    <w:rsid w:val="00D919A0"/>
    <w:rsid w:val="00D91C96"/>
    <w:rsid w:val="00D92648"/>
    <w:rsid w:val="00D92C88"/>
    <w:rsid w:val="00D92E3C"/>
    <w:rsid w:val="00D93090"/>
    <w:rsid w:val="00D9328F"/>
    <w:rsid w:val="00D936EB"/>
    <w:rsid w:val="00D939B5"/>
    <w:rsid w:val="00D93BDD"/>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EE"/>
    <w:rsid w:val="00DE60E6"/>
    <w:rsid w:val="00DE6221"/>
    <w:rsid w:val="00DE6D73"/>
    <w:rsid w:val="00DE6FD8"/>
    <w:rsid w:val="00DE7271"/>
    <w:rsid w:val="00DE793E"/>
    <w:rsid w:val="00DE7C2A"/>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BB7"/>
    <w:rsid w:val="00DF5E14"/>
    <w:rsid w:val="00DF6271"/>
    <w:rsid w:val="00DF63DB"/>
    <w:rsid w:val="00DF656C"/>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F20"/>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366"/>
    <w:rsid w:val="00E21A4C"/>
    <w:rsid w:val="00E22815"/>
    <w:rsid w:val="00E22B58"/>
    <w:rsid w:val="00E22D7A"/>
    <w:rsid w:val="00E22E0C"/>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AF"/>
    <w:rsid w:val="00E33918"/>
    <w:rsid w:val="00E33C93"/>
    <w:rsid w:val="00E33DBE"/>
    <w:rsid w:val="00E33F2D"/>
    <w:rsid w:val="00E34206"/>
    <w:rsid w:val="00E34353"/>
    <w:rsid w:val="00E34947"/>
    <w:rsid w:val="00E349A4"/>
    <w:rsid w:val="00E34DAC"/>
    <w:rsid w:val="00E3510C"/>
    <w:rsid w:val="00E35420"/>
    <w:rsid w:val="00E355B1"/>
    <w:rsid w:val="00E356DA"/>
    <w:rsid w:val="00E35DFF"/>
    <w:rsid w:val="00E35EC7"/>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81"/>
    <w:rsid w:val="00E41E5A"/>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2C1"/>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47F"/>
    <w:rsid w:val="00E644A2"/>
    <w:rsid w:val="00E645B1"/>
    <w:rsid w:val="00E647A5"/>
    <w:rsid w:val="00E64AB7"/>
    <w:rsid w:val="00E64BD3"/>
    <w:rsid w:val="00E65172"/>
    <w:rsid w:val="00E65697"/>
    <w:rsid w:val="00E657F8"/>
    <w:rsid w:val="00E65970"/>
    <w:rsid w:val="00E65B25"/>
    <w:rsid w:val="00E65CA3"/>
    <w:rsid w:val="00E65FA6"/>
    <w:rsid w:val="00E662CB"/>
    <w:rsid w:val="00E66624"/>
    <w:rsid w:val="00E66625"/>
    <w:rsid w:val="00E66858"/>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AF3"/>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5BCA"/>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102D"/>
    <w:rsid w:val="00EF11F8"/>
    <w:rsid w:val="00EF13F1"/>
    <w:rsid w:val="00EF13F4"/>
    <w:rsid w:val="00EF177A"/>
    <w:rsid w:val="00EF184C"/>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D5"/>
    <w:rsid w:val="00F00F8C"/>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1000"/>
    <w:rsid w:val="00F410F0"/>
    <w:rsid w:val="00F41732"/>
    <w:rsid w:val="00F41B50"/>
    <w:rsid w:val="00F41CB4"/>
    <w:rsid w:val="00F42195"/>
    <w:rsid w:val="00F423E0"/>
    <w:rsid w:val="00F426AA"/>
    <w:rsid w:val="00F4275E"/>
    <w:rsid w:val="00F42826"/>
    <w:rsid w:val="00F42AFE"/>
    <w:rsid w:val="00F42BD5"/>
    <w:rsid w:val="00F4327E"/>
    <w:rsid w:val="00F4344A"/>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86D"/>
    <w:rsid w:val="00F67DFE"/>
    <w:rsid w:val="00F7034E"/>
    <w:rsid w:val="00F70352"/>
    <w:rsid w:val="00F703C1"/>
    <w:rsid w:val="00F704B1"/>
    <w:rsid w:val="00F706D7"/>
    <w:rsid w:val="00F70882"/>
    <w:rsid w:val="00F70F35"/>
    <w:rsid w:val="00F71CC0"/>
    <w:rsid w:val="00F71F71"/>
    <w:rsid w:val="00F7208C"/>
    <w:rsid w:val="00F721B2"/>
    <w:rsid w:val="00F721D1"/>
    <w:rsid w:val="00F7229C"/>
    <w:rsid w:val="00F727E8"/>
    <w:rsid w:val="00F728A1"/>
    <w:rsid w:val="00F72907"/>
    <w:rsid w:val="00F72CD4"/>
    <w:rsid w:val="00F7356A"/>
    <w:rsid w:val="00F73F38"/>
    <w:rsid w:val="00F743CD"/>
    <w:rsid w:val="00F74403"/>
    <w:rsid w:val="00F74759"/>
    <w:rsid w:val="00F74B96"/>
    <w:rsid w:val="00F74BCA"/>
    <w:rsid w:val="00F74FED"/>
    <w:rsid w:val="00F752B3"/>
    <w:rsid w:val="00F759F3"/>
    <w:rsid w:val="00F75AA2"/>
    <w:rsid w:val="00F75EC1"/>
    <w:rsid w:val="00F75FD2"/>
    <w:rsid w:val="00F7629D"/>
    <w:rsid w:val="00F76332"/>
    <w:rsid w:val="00F76376"/>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212"/>
    <w:rsid w:val="00F938B4"/>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E65"/>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hyperlink" Target="http://baike.baidu.com/item/Content%20Provider" TargetMode="External"/><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A54101-1142-473E-B177-9647E32B6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1</Pages>
  <Words>8082</Words>
  <Characters>46072</Characters>
  <Application>Microsoft Office Word</Application>
  <DocSecurity>0</DocSecurity>
  <Lines>383</Lines>
  <Paragraphs>108</Paragraphs>
  <ScaleCrop>false</ScaleCrop>
  <Company>Microsoft</Company>
  <LinksUpToDate>false</LinksUpToDate>
  <CharactersWithSpaces>54046</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243</cp:revision>
  <cp:lastPrinted>2017-11-21T01:19:00Z</cp:lastPrinted>
  <dcterms:created xsi:type="dcterms:W3CDTF">2017-11-20T15:11:00Z</dcterms:created>
  <dcterms:modified xsi:type="dcterms:W3CDTF">2017-11-22T01:53:00Z</dcterms:modified>
</cp:coreProperties>
</file>